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0" r:id="rId2"/>
    <p:sldId id="261" r:id="rId3"/>
    <p:sldId id="262" r:id="rId4"/>
    <p:sldId id="263" r:id="rId5"/>
    <p:sldId id="264" r:id="rId6"/>
    <p:sldId id="256" r:id="rId7"/>
    <p:sldId id="265" r:id="rId8"/>
    <p:sldId id="268" r:id="rId9"/>
    <p:sldId id="257" r:id="rId10"/>
    <p:sldId id="258" r:id="rId11"/>
    <p:sldId id="259" r:id="rId12"/>
    <p:sldId id="269" r:id="rId13"/>
    <p:sldId id="267" r:id="rId14"/>
    <p:sldId id="266" r:id="rId1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92" autoAdjust="0"/>
    <p:restoredTop sz="94660"/>
  </p:normalViewPr>
  <p:slideViewPr>
    <p:cSldViewPr snapToGrid="0">
      <p:cViewPr varScale="1">
        <p:scale>
          <a:sx n="130" d="100"/>
          <a:sy n="130" d="100"/>
        </p:scale>
        <p:origin x="1056" y="1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D5FA153-D5D8-4284-8A87-5FE4D1A7D2D7}" type="doc">
      <dgm:prSet loTypeId="urn:microsoft.com/office/officeart/2005/8/layout/radial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6EC0FFE-8230-4E3D-9B41-B7C6B79A6285}">
      <dgm:prSet phldrT="[文本]" custT="1"/>
      <dgm:spPr/>
      <dgm:t>
        <a:bodyPr/>
        <a:lstStyle/>
        <a:p>
          <a:r>
            <a:rPr lang="en-US" altLang="zh-CN" sz="1400" dirty="0" err="1"/>
            <a:t>Simulatiuon</a:t>
          </a:r>
          <a:endParaRPr lang="zh-CN" altLang="en-US" sz="1400" dirty="0"/>
        </a:p>
      </dgm:t>
    </dgm:pt>
    <dgm:pt modelId="{BBBE7693-D979-47E0-ABF9-54C5F5E45374}" type="parTrans" cxnId="{84FDC8FF-FAFE-4A0B-953F-6D00B72BFB1A}">
      <dgm:prSet/>
      <dgm:spPr/>
      <dgm:t>
        <a:bodyPr/>
        <a:lstStyle/>
        <a:p>
          <a:endParaRPr lang="zh-CN" altLang="en-US"/>
        </a:p>
      </dgm:t>
    </dgm:pt>
    <dgm:pt modelId="{09D95B2B-D674-4597-909C-32D6006028C9}" type="sibTrans" cxnId="{84FDC8FF-FAFE-4A0B-953F-6D00B72BFB1A}">
      <dgm:prSet/>
      <dgm:spPr/>
      <dgm:t>
        <a:bodyPr/>
        <a:lstStyle/>
        <a:p>
          <a:endParaRPr lang="zh-CN" altLang="en-US"/>
        </a:p>
      </dgm:t>
    </dgm:pt>
    <dgm:pt modelId="{B40F1CD1-53AB-4680-8CB0-0DF36CF9DA0A}">
      <dgm:prSet phldrT="[文本]"/>
      <dgm:spPr/>
      <dgm:t>
        <a:bodyPr/>
        <a:lstStyle/>
        <a:p>
          <a:r>
            <a:rPr lang="en-US" altLang="zh-CN" dirty="0"/>
            <a:t>DD4hep</a:t>
          </a:r>
          <a:endParaRPr lang="zh-CN" altLang="en-US" dirty="0"/>
        </a:p>
      </dgm:t>
    </dgm:pt>
    <dgm:pt modelId="{C9C04BBA-FB2D-438A-A9F4-34B3CF82EA00}" type="parTrans" cxnId="{439757E1-46AC-403B-B976-820C1D3D74AC}">
      <dgm:prSet/>
      <dgm:spPr/>
      <dgm:t>
        <a:bodyPr/>
        <a:lstStyle/>
        <a:p>
          <a:endParaRPr lang="zh-CN" altLang="en-US"/>
        </a:p>
      </dgm:t>
    </dgm:pt>
    <dgm:pt modelId="{86E689C1-BABB-4B3A-956E-03AB624591E3}" type="sibTrans" cxnId="{439757E1-46AC-403B-B976-820C1D3D74AC}">
      <dgm:prSet/>
      <dgm:spPr/>
      <dgm:t>
        <a:bodyPr/>
        <a:lstStyle/>
        <a:p>
          <a:endParaRPr lang="zh-CN" altLang="en-US"/>
        </a:p>
      </dgm:t>
    </dgm:pt>
    <dgm:pt modelId="{4DF47915-0C4C-4B86-930C-64E2C1CEAA1F}">
      <dgm:prSet phldrT="[文本]" phldr="1"/>
      <dgm:spPr/>
      <dgm:t>
        <a:bodyPr/>
        <a:lstStyle/>
        <a:p>
          <a:endParaRPr lang="zh-CN" altLang="en-US"/>
        </a:p>
      </dgm:t>
    </dgm:pt>
    <dgm:pt modelId="{1479543A-0AC2-4BB6-AE92-26EF926D0BD2}" type="parTrans" cxnId="{F6F482A9-9640-424C-B145-B3DF09C6E261}">
      <dgm:prSet/>
      <dgm:spPr/>
      <dgm:t>
        <a:bodyPr/>
        <a:lstStyle/>
        <a:p>
          <a:endParaRPr lang="zh-CN" altLang="en-US"/>
        </a:p>
      </dgm:t>
    </dgm:pt>
    <dgm:pt modelId="{81B45111-B6B2-44F2-ABE1-860FF2B2D629}" type="sibTrans" cxnId="{F6F482A9-9640-424C-B145-B3DF09C6E261}">
      <dgm:prSet/>
      <dgm:spPr/>
      <dgm:t>
        <a:bodyPr/>
        <a:lstStyle/>
        <a:p>
          <a:endParaRPr lang="zh-CN" altLang="en-US"/>
        </a:p>
      </dgm:t>
    </dgm:pt>
    <dgm:pt modelId="{1E8736E8-2AB4-4411-91EE-672CD0DA73C1}">
      <dgm:prSet phldrT="[文本]" custT="1"/>
      <dgm:spPr/>
      <dgm:t>
        <a:bodyPr/>
        <a:lstStyle/>
        <a:p>
          <a:r>
            <a:rPr lang="en-US" altLang="zh-CN" sz="1400" dirty="0"/>
            <a:t>Reconstruction</a:t>
          </a:r>
          <a:endParaRPr lang="zh-CN" altLang="en-US" sz="1400" dirty="0"/>
        </a:p>
      </dgm:t>
    </dgm:pt>
    <dgm:pt modelId="{E2D4308C-ABC8-4CE2-A42E-892D0D78C492}" type="parTrans" cxnId="{59362B91-9983-4D18-B741-255DC0CC4AE1}">
      <dgm:prSet/>
      <dgm:spPr/>
      <dgm:t>
        <a:bodyPr/>
        <a:lstStyle/>
        <a:p>
          <a:endParaRPr lang="zh-CN" altLang="en-US"/>
        </a:p>
      </dgm:t>
    </dgm:pt>
    <dgm:pt modelId="{FFDBEA4C-D5FE-43DD-91B8-D37ACC0F4D33}" type="sibTrans" cxnId="{59362B91-9983-4D18-B741-255DC0CC4AE1}">
      <dgm:prSet/>
      <dgm:spPr/>
      <dgm:t>
        <a:bodyPr/>
        <a:lstStyle/>
        <a:p>
          <a:endParaRPr lang="zh-CN" altLang="en-US"/>
        </a:p>
      </dgm:t>
    </dgm:pt>
    <dgm:pt modelId="{E31D19BB-474D-4D86-AA72-CBA3B412A460}">
      <dgm:prSet phldrT="[文本]"/>
      <dgm:spPr/>
      <dgm:t>
        <a:bodyPr/>
        <a:lstStyle/>
        <a:p>
          <a:r>
            <a:rPr lang="en-US" altLang="zh-CN" dirty="0" err="1"/>
            <a:t>MarlinTrk</a:t>
          </a:r>
          <a:endParaRPr lang="zh-CN" altLang="en-US" dirty="0"/>
        </a:p>
      </dgm:t>
    </dgm:pt>
    <dgm:pt modelId="{AFFA8251-2AD1-4844-8EEB-944D90769A9D}" type="parTrans" cxnId="{536AB6D7-F7D5-460E-AC32-EFD55A7A612C}">
      <dgm:prSet/>
      <dgm:spPr/>
      <dgm:t>
        <a:bodyPr/>
        <a:lstStyle/>
        <a:p>
          <a:endParaRPr lang="zh-CN" altLang="en-US"/>
        </a:p>
      </dgm:t>
    </dgm:pt>
    <dgm:pt modelId="{71881F8C-F16E-4A85-8196-A032736C952B}" type="sibTrans" cxnId="{536AB6D7-F7D5-460E-AC32-EFD55A7A612C}">
      <dgm:prSet/>
      <dgm:spPr/>
      <dgm:t>
        <a:bodyPr/>
        <a:lstStyle/>
        <a:p>
          <a:endParaRPr lang="zh-CN" altLang="en-US"/>
        </a:p>
      </dgm:t>
    </dgm:pt>
    <dgm:pt modelId="{20EDB4E0-D93B-40EA-89E8-6F54BA25CF46}">
      <dgm:prSet phldrT="[文本]"/>
      <dgm:spPr/>
      <dgm:t>
        <a:bodyPr/>
        <a:lstStyle/>
        <a:p>
          <a:r>
            <a:rPr lang="en-US" altLang="zh-CN" dirty="0"/>
            <a:t>etc.</a:t>
          </a:r>
          <a:endParaRPr lang="zh-CN" altLang="en-US" dirty="0"/>
        </a:p>
      </dgm:t>
    </dgm:pt>
    <dgm:pt modelId="{F213FD97-9F34-4E9D-9C67-9C2157DB05E0}" type="parTrans" cxnId="{2D5C8F7E-D8D9-432B-A188-881F4A64A728}">
      <dgm:prSet/>
      <dgm:spPr/>
      <dgm:t>
        <a:bodyPr/>
        <a:lstStyle/>
        <a:p>
          <a:endParaRPr lang="zh-CN" altLang="en-US"/>
        </a:p>
      </dgm:t>
    </dgm:pt>
    <dgm:pt modelId="{06F2AD69-C804-4174-8763-FE9A619B923F}" type="sibTrans" cxnId="{2D5C8F7E-D8D9-432B-A188-881F4A64A728}">
      <dgm:prSet/>
      <dgm:spPr/>
      <dgm:t>
        <a:bodyPr/>
        <a:lstStyle/>
        <a:p>
          <a:endParaRPr lang="zh-CN" altLang="en-US"/>
        </a:p>
      </dgm:t>
    </dgm:pt>
    <dgm:pt modelId="{033FA442-4335-44E3-8778-A18894EA8456}">
      <dgm:prSet phldrT="[文本]" custT="1"/>
      <dgm:spPr/>
      <dgm:t>
        <a:bodyPr/>
        <a:lstStyle/>
        <a:p>
          <a:r>
            <a:rPr lang="en-US" altLang="zh-CN" sz="1400" dirty="0"/>
            <a:t>Event Display</a:t>
          </a:r>
          <a:endParaRPr lang="zh-CN" altLang="en-US" sz="1400" dirty="0"/>
        </a:p>
      </dgm:t>
    </dgm:pt>
    <dgm:pt modelId="{4C0D57EE-EB1E-4CD9-BB01-718A83E4DEB0}" type="parTrans" cxnId="{1345A6B2-DC93-4FA8-A3A8-75FB4F8F3871}">
      <dgm:prSet/>
      <dgm:spPr/>
      <dgm:t>
        <a:bodyPr/>
        <a:lstStyle/>
        <a:p>
          <a:endParaRPr lang="zh-CN" altLang="en-US"/>
        </a:p>
      </dgm:t>
    </dgm:pt>
    <dgm:pt modelId="{E763C246-FA3C-4DC3-A3D1-51F9F1B25704}" type="sibTrans" cxnId="{1345A6B2-DC93-4FA8-A3A8-75FB4F8F3871}">
      <dgm:prSet/>
      <dgm:spPr/>
      <dgm:t>
        <a:bodyPr/>
        <a:lstStyle/>
        <a:p>
          <a:endParaRPr lang="zh-CN" altLang="en-US"/>
        </a:p>
      </dgm:t>
    </dgm:pt>
    <dgm:pt modelId="{F9C1E241-2A6B-436C-A965-8673DDD2E381}">
      <dgm:prSet phldrT="[文本]"/>
      <dgm:spPr/>
      <dgm:t>
        <a:bodyPr/>
        <a:lstStyle/>
        <a:p>
          <a:r>
            <a:rPr lang="en-US" altLang="zh-CN" dirty="0"/>
            <a:t>Developing</a:t>
          </a:r>
          <a:endParaRPr lang="zh-CN" altLang="en-US" dirty="0"/>
        </a:p>
      </dgm:t>
    </dgm:pt>
    <dgm:pt modelId="{7CB77FFD-F692-4DBF-8BAF-713C511E3844}" type="parTrans" cxnId="{DE421356-29EA-4958-A769-613C4C3A80DD}">
      <dgm:prSet/>
      <dgm:spPr/>
      <dgm:t>
        <a:bodyPr/>
        <a:lstStyle/>
        <a:p>
          <a:endParaRPr lang="zh-CN" altLang="en-US"/>
        </a:p>
      </dgm:t>
    </dgm:pt>
    <dgm:pt modelId="{878A8E38-8C88-4233-A3E2-848AA08EE380}" type="sibTrans" cxnId="{DE421356-29EA-4958-A769-613C4C3A80DD}">
      <dgm:prSet/>
      <dgm:spPr/>
      <dgm:t>
        <a:bodyPr/>
        <a:lstStyle/>
        <a:p>
          <a:endParaRPr lang="zh-CN" altLang="en-US"/>
        </a:p>
      </dgm:t>
    </dgm:pt>
    <dgm:pt modelId="{AA26D5B1-4F3F-4904-B5DC-298E544FF785}">
      <dgm:prSet phldrT="[文本]" phldr="1"/>
      <dgm:spPr/>
      <dgm:t>
        <a:bodyPr/>
        <a:lstStyle/>
        <a:p>
          <a:endParaRPr lang="zh-CN" altLang="en-US"/>
        </a:p>
      </dgm:t>
    </dgm:pt>
    <dgm:pt modelId="{D3DE4C01-71CA-401F-8513-17C9831C2A07}" type="parTrans" cxnId="{052DDB72-B4DB-4DA9-971C-DA2CFDDCE7A8}">
      <dgm:prSet/>
      <dgm:spPr/>
      <dgm:t>
        <a:bodyPr/>
        <a:lstStyle/>
        <a:p>
          <a:endParaRPr lang="zh-CN" altLang="en-US"/>
        </a:p>
      </dgm:t>
    </dgm:pt>
    <dgm:pt modelId="{6238B8CF-F968-4C04-8502-90333FD54502}" type="sibTrans" cxnId="{052DDB72-B4DB-4DA9-971C-DA2CFDDCE7A8}">
      <dgm:prSet/>
      <dgm:spPr/>
      <dgm:t>
        <a:bodyPr/>
        <a:lstStyle/>
        <a:p>
          <a:endParaRPr lang="zh-CN" altLang="en-US"/>
        </a:p>
      </dgm:t>
    </dgm:pt>
    <dgm:pt modelId="{DDA81E6B-7EB9-48CC-AB93-D57F1A244AEF}" type="pres">
      <dgm:prSet presAssocID="{ED5FA153-D5D8-4284-8A87-5FE4D1A7D2D7}" presName="composite" presStyleCnt="0">
        <dgm:presLayoutVars>
          <dgm:chMax val="5"/>
          <dgm:dir/>
          <dgm:animLvl val="ctr"/>
          <dgm:resizeHandles val="exact"/>
        </dgm:presLayoutVars>
      </dgm:prSet>
      <dgm:spPr/>
    </dgm:pt>
    <dgm:pt modelId="{F2131D90-1ACE-452F-BF01-A96A7DFFFE54}" type="pres">
      <dgm:prSet presAssocID="{ED5FA153-D5D8-4284-8A87-5FE4D1A7D2D7}" presName="cycle" presStyleCnt="0"/>
      <dgm:spPr/>
    </dgm:pt>
    <dgm:pt modelId="{AD4F4616-B873-4AAA-9900-CF609ACC0870}" type="pres">
      <dgm:prSet presAssocID="{ED5FA153-D5D8-4284-8A87-5FE4D1A7D2D7}" presName="centerShape" presStyleCnt="0"/>
      <dgm:spPr/>
    </dgm:pt>
    <dgm:pt modelId="{35A503FB-0DE3-453E-966E-DF5E4E3733C6}" type="pres">
      <dgm:prSet presAssocID="{ED5FA153-D5D8-4284-8A87-5FE4D1A7D2D7}" presName="connSite" presStyleLbl="node1" presStyleIdx="0" presStyleCnt="4"/>
      <dgm:spPr/>
    </dgm:pt>
    <dgm:pt modelId="{0FCED4F4-C46D-4EB1-B646-AEBD87BFE25A}" type="pres">
      <dgm:prSet presAssocID="{ED5FA153-D5D8-4284-8A87-5FE4D1A7D2D7}" presName="visible" presStyleLbl="node1" presStyleIdx="0" presStyleCnt="4"/>
      <dgm:spPr>
        <a:blipFill rotWithShape="1">
          <a:blip xmlns:r="http://schemas.openxmlformats.org/officeDocument/2006/relationships" r:embed="rId1"/>
          <a:srcRect/>
          <a:stretch>
            <a:fillRect/>
          </a:stretch>
        </a:blipFill>
      </dgm:spPr>
    </dgm:pt>
    <dgm:pt modelId="{C472CD48-D3FA-4C25-88B2-4152675AECA6}" type="pres">
      <dgm:prSet presAssocID="{BBBE7693-D979-47E0-ABF9-54C5F5E45374}" presName="Name25" presStyleLbl="parChTrans1D1" presStyleIdx="0" presStyleCnt="3"/>
      <dgm:spPr/>
    </dgm:pt>
    <dgm:pt modelId="{215D67BA-27B1-4053-88B0-1872F564CD32}" type="pres">
      <dgm:prSet presAssocID="{16EC0FFE-8230-4E3D-9B41-B7C6B79A6285}" presName="node" presStyleCnt="0"/>
      <dgm:spPr/>
    </dgm:pt>
    <dgm:pt modelId="{565E4B87-C0FC-49FB-80B4-FF59866EF405}" type="pres">
      <dgm:prSet presAssocID="{16EC0FFE-8230-4E3D-9B41-B7C6B79A6285}" presName="parentNode" presStyleLbl="node1" presStyleIdx="1" presStyleCnt="4">
        <dgm:presLayoutVars>
          <dgm:chMax val="1"/>
          <dgm:bulletEnabled val="1"/>
        </dgm:presLayoutVars>
      </dgm:prSet>
      <dgm:spPr/>
    </dgm:pt>
    <dgm:pt modelId="{0A05D4E4-A527-44FB-BB33-F7D2B46695E3}" type="pres">
      <dgm:prSet presAssocID="{16EC0FFE-8230-4E3D-9B41-B7C6B79A6285}" presName="childNode" presStyleLbl="revTx" presStyleIdx="0" presStyleCnt="3">
        <dgm:presLayoutVars>
          <dgm:bulletEnabled val="1"/>
        </dgm:presLayoutVars>
      </dgm:prSet>
      <dgm:spPr/>
    </dgm:pt>
    <dgm:pt modelId="{225FBFF5-8AD7-43F2-8132-3F99908F0A86}" type="pres">
      <dgm:prSet presAssocID="{E2D4308C-ABC8-4CE2-A42E-892D0D78C492}" presName="Name25" presStyleLbl="parChTrans1D1" presStyleIdx="1" presStyleCnt="3"/>
      <dgm:spPr/>
    </dgm:pt>
    <dgm:pt modelId="{C1CB864B-E083-490F-8174-F42E55597374}" type="pres">
      <dgm:prSet presAssocID="{1E8736E8-2AB4-4411-91EE-672CD0DA73C1}" presName="node" presStyleCnt="0"/>
      <dgm:spPr/>
    </dgm:pt>
    <dgm:pt modelId="{01102090-F118-4E83-9754-94ABC62FE10E}" type="pres">
      <dgm:prSet presAssocID="{1E8736E8-2AB4-4411-91EE-672CD0DA73C1}" presName="parentNode" presStyleLbl="node1" presStyleIdx="2" presStyleCnt="4">
        <dgm:presLayoutVars>
          <dgm:chMax val="1"/>
          <dgm:bulletEnabled val="1"/>
        </dgm:presLayoutVars>
      </dgm:prSet>
      <dgm:spPr/>
    </dgm:pt>
    <dgm:pt modelId="{986FA042-1C8C-4C0B-A944-B54CF1343382}" type="pres">
      <dgm:prSet presAssocID="{1E8736E8-2AB4-4411-91EE-672CD0DA73C1}" presName="childNode" presStyleLbl="revTx" presStyleIdx="1" presStyleCnt="3">
        <dgm:presLayoutVars>
          <dgm:bulletEnabled val="1"/>
        </dgm:presLayoutVars>
      </dgm:prSet>
      <dgm:spPr/>
    </dgm:pt>
    <dgm:pt modelId="{E2DB68E9-3A4D-4C89-9870-431B27A66112}" type="pres">
      <dgm:prSet presAssocID="{4C0D57EE-EB1E-4CD9-BB01-718A83E4DEB0}" presName="Name25" presStyleLbl="parChTrans1D1" presStyleIdx="2" presStyleCnt="3"/>
      <dgm:spPr/>
    </dgm:pt>
    <dgm:pt modelId="{C88D8039-D215-4798-BBBF-265F3F617DB1}" type="pres">
      <dgm:prSet presAssocID="{033FA442-4335-44E3-8778-A18894EA8456}" presName="node" presStyleCnt="0"/>
      <dgm:spPr/>
    </dgm:pt>
    <dgm:pt modelId="{FE772506-0E67-41A8-8064-8BE26389C058}" type="pres">
      <dgm:prSet presAssocID="{033FA442-4335-44E3-8778-A18894EA8456}" presName="parentNode" presStyleLbl="node1" presStyleIdx="3" presStyleCnt="4">
        <dgm:presLayoutVars>
          <dgm:chMax val="1"/>
          <dgm:bulletEnabled val="1"/>
        </dgm:presLayoutVars>
      </dgm:prSet>
      <dgm:spPr/>
    </dgm:pt>
    <dgm:pt modelId="{EF9FDA69-9780-435E-B85C-59C46009BCF3}" type="pres">
      <dgm:prSet presAssocID="{033FA442-4335-44E3-8778-A18894EA8456}" presName="childNode" presStyleLbl="revTx" presStyleIdx="2" presStyleCnt="3">
        <dgm:presLayoutVars>
          <dgm:bulletEnabled val="1"/>
        </dgm:presLayoutVars>
      </dgm:prSet>
      <dgm:spPr/>
    </dgm:pt>
  </dgm:ptLst>
  <dgm:cxnLst>
    <dgm:cxn modelId="{9E7A6D0A-AB96-4DC6-9571-0A1932DFCCDD}" type="presOf" srcId="{1E8736E8-2AB4-4411-91EE-672CD0DA73C1}" destId="{01102090-F118-4E83-9754-94ABC62FE10E}" srcOrd="0" destOrd="0" presId="urn:microsoft.com/office/officeart/2005/8/layout/radial2"/>
    <dgm:cxn modelId="{9AB26622-7962-42AC-8098-71CBC649F032}" type="presOf" srcId="{AA26D5B1-4F3F-4904-B5DC-298E544FF785}" destId="{EF9FDA69-9780-435E-B85C-59C46009BCF3}" srcOrd="0" destOrd="1" presId="urn:microsoft.com/office/officeart/2005/8/layout/radial2"/>
    <dgm:cxn modelId="{176E4E3C-BA11-4574-BE96-758551234EED}" type="presOf" srcId="{ED5FA153-D5D8-4284-8A87-5FE4D1A7D2D7}" destId="{DDA81E6B-7EB9-48CC-AB93-D57F1A244AEF}" srcOrd="0" destOrd="0" presId="urn:microsoft.com/office/officeart/2005/8/layout/radial2"/>
    <dgm:cxn modelId="{052DDB72-B4DB-4DA9-971C-DA2CFDDCE7A8}" srcId="{033FA442-4335-44E3-8778-A18894EA8456}" destId="{AA26D5B1-4F3F-4904-B5DC-298E544FF785}" srcOrd="1" destOrd="0" parTransId="{D3DE4C01-71CA-401F-8513-17C9831C2A07}" sibTransId="{6238B8CF-F968-4C04-8502-90333FD54502}"/>
    <dgm:cxn modelId="{DE421356-29EA-4958-A769-613C4C3A80DD}" srcId="{033FA442-4335-44E3-8778-A18894EA8456}" destId="{F9C1E241-2A6B-436C-A965-8673DDD2E381}" srcOrd="0" destOrd="0" parTransId="{7CB77FFD-F692-4DBF-8BAF-713C511E3844}" sibTransId="{878A8E38-8C88-4233-A3E2-848AA08EE380}"/>
    <dgm:cxn modelId="{2D5C8F7E-D8D9-432B-A188-881F4A64A728}" srcId="{1E8736E8-2AB4-4411-91EE-672CD0DA73C1}" destId="{20EDB4E0-D93B-40EA-89E8-6F54BA25CF46}" srcOrd="1" destOrd="0" parTransId="{F213FD97-9F34-4E9D-9C67-9C2157DB05E0}" sibTransId="{06F2AD69-C804-4174-8763-FE9A619B923F}"/>
    <dgm:cxn modelId="{F8FFBC80-511D-4BFE-ACB7-69D55748B881}" type="presOf" srcId="{E2D4308C-ABC8-4CE2-A42E-892D0D78C492}" destId="{225FBFF5-8AD7-43F2-8132-3F99908F0A86}" srcOrd="0" destOrd="0" presId="urn:microsoft.com/office/officeart/2005/8/layout/radial2"/>
    <dgm:cxn modelId="{7DB21088-C009-4DBF-9F7B-80D4C5720922}" type="presOf" srcId="{4DF47915-0C4C-4B86-930C-64E2C1CEAA1F}" destId="{0A05D4E4-A527-44FB-BB33-F7D2B46695E3}" srcOrd="0" destOrd="1" presId="urn:microsoft.com/office/officeart/2005/8/layout/radial2"/>
    <dgm:cxn modelId="{9702408B-2E40-4965-BF8A-BBDF4ECA5888}" type="presOf" srcId="{033FA442-4335-44E3-8778-A18894EA8456}" destId="{FE772506-0E67-41A8-8064-8BE26389C058}" srcOrd="0" destOrd="0" presId="urn:microsoft.com/office/officeart/2005/8/layout/radial2"/>
    <dgm:cxn modelId="{59362B91-9983-4D18-B741-255DC0CC4AE1}" srcId="{ED5FA153-D5D8-4284-8A87-5FE4D1A7D2D7}" destId="{1E8736E8-2AB4-4411-91EE-672CD0DA73C1}" srcOrd="1" destOrd="0" parTransId="{E2D4308C-ABC8-4CE2-A42E-892D0D78C492}" sibTransId="{FFDBEA4C-D5FE-43DD-91B8-D37ACC0F4D33}"/>
    <dgm:cxn modelId="{CC3C91A5-A66A-484A-85DB-C705A6C9A243}" type="presOf" srcId="{4C0D57EE-EB1E-4CD9-BB01-718A83E4DEB0}" destId="{E2DB68E9-3A4D-4C89-9870-431B27A66112}" srcOrd="0" destOrd="0" presId="urn:microsoft.com/office/officeart/2005/8/layout/radial2"/>
    <dgm:cxn modelId="{F6F482A9-9640-424C-B145-B3DF09C6E261}" srcId="{16EC0FFE-8230-4E3D-9B41-B7C6B79A6285}" destId="{4DF47915-0C4C-4B86-930C-64E2C1CEAA1F}" srcOrd="1" destOrd="0" parTransId="{1479543A-0AC2-4BB6-AE92-26EF926D0BD2}" sibTransId="{81B45111-B6B2-44F2-ABE1-860FF2B2D629}"/>
    <dgm:cxn modelId="{520C62B0-1061-4D80-A82B-2672094EF3C0}" type="presOf" srcId="{BBBE7693-D979-47E0-ABF9-54C5F5E45374}" destId="{C472CD48-D3FA-4C25-88B2-4152675AECA6}" srcOrd="0" destOrd="0" presId="urn:microsoft.com/office/officeart/2005/8/layout/radial2"/>
    <dgm:cxn modelId="{1345A6B2-DC93-4FA8-A3A8-75FB4F8F3871}" srcId="{ED5FA153-D5D8-4284-8A87-5FE4D1A7D2D7}" destId="{033FA442-4335-44E3-8778-A18894EA8456}" srcOrd="2" destOrd="0" parTransId="{4C0D57EE-EB1E-4CD9-BB01-718A83E4DEB0}" sibTransId="{E763C246-FA3C-4DC3-A3D1-51F9F1B25704}"/>
    <dgm:cxn modelId="{1034FBD2-B9A3-483B-B134-24FB8ED95C2F}" type="presOf" srcId="{E31D19BB-474D-4D86-AA72-CBA3B412A460}" destId="{986FA042-1C8C-4C0B-A944-B54CF1343382}" srcOrd="0" destOrd="0" presId="urn:microsoft.com/office/officeart/2005/8/layout/radial2"/>
    <dgm:cxn modelId="{0A4AE0D4-666D-4F9B-A82C-726337C2E5F9}" type="presOf" srcId="{B40F1CD1-53AB-4680-8CB0-0DF36CF9DA0A}" destId="{0A05D4E4-A527-44FB-BB33-F7D2B46695E3}" srcOrd="0" destOrd="0" presId="urn:microsoft.com/office/officeart/2005/8/layout/radial2"/>
    <dgm:cxn modelId="{536AB6D7-F7D5-460E-AC32-EFD55A7A612C}" srcId="{1E8736E8-2AB4-4411-91EE-672CD0DA73C1}" destId="{E31D19BB-474D-4D86-AA72-CBA3B412A460}" srcOrd="0" destOrd="0" parTransId="{AFFA8251-2AD1-4844-8EEB-944D90769A9D}" sibTransId="{71881F8C-F16E-4A85-8196-A032736C952B}"/>
    <dgm:cxn modelId="{45E097DA-3E37-4FBB-A5BF-2A8496DBE078}" type="presOf" srcId="{F9C1E241-2A6B-436C-A965-8673DDD2E381}" destId="{EF9FDA69-9780-435E-B85C-59C46009BCF3}" srcOrd="0" destOrd="0" presId="urn:microsoft.com/office/officeart/2005/8/layout/radial2"/>
    <dgm:cxn modelId="{439757E1-46AC-403B-B976-820C1D3D74AC}" srcId="{16EC0FFE-8230-4E3D-9B41-B7C6B79A6285}" destId="{B40F1CD1-53AB-4680-8CB0-0DF36CF9DA0A}" srcOrd="0" destOrd="0" parTransId="{C9C04BBA-FB2D-438A-A9F4-34B3CF82EA00}" sibTransId="{86E689C1-BABB-4B3A-956E-03AB624591E3}"/>
    <dgm:cxn modelId="{BBE0E1E2-0462-4D9D-8B91-FE8550AFEEA1}" type="presOf" srcId="{16EC0FFE-8230-4E3D-9B41-B7C6B79A6285}" destId="{565E4B87-C0FC-49FB-80B4-FF59866EF405}" srcOrd="0" destOrd="0" presId="urn:microsoft.com/office/officeart/2005/8/layout/radial2"/>
    <dgm:cxn modelId="{FBB114FF-1EBE-4F95-A7B4-EC371E7E4841}" type="presOf" srcId="{20EDB4E0-D93B-40EA-89E8-6F54BA25CF46}" destId="{986FA042-1C8C-4C0B-A944-B54CF1343382}" srcOrd="0" destOrd="1" presId="urn:microsoft.com/office/officeart/2005/8/layout/radial2"/>
    <dgm:cxn modelId="{84FDC8FF-FAFE-4A0B-953F-6D00B72BFB1A}" srcId="{ED5FA153-D5D8-4284-8A87-5FE4D1A7D2D7}" destId="{16EC0FFE-8230-4E3D-9B41-B7C6B79A6285}" srcOrd="0" destOrd="0" parTransId="{BBBE7693-D979-47E0-ABF9-54C5F5E45374}" sibTransId="{09D95B2B-D674-4597-909C-32D6006028C9}"/>
    <dgm:cxn modelId="{E978FDFD-8ACC-40FE-9D5F-033713EDF83A}" type="presParOf" srcId="{DDA81E6B-7EB9-48CC-AB93-D57F1A244AEF}" destId="{F2131D90-1ACE-452F-BF01-A96A7DFFFE54}" srcOrd="0" destOrd="0" presId="urn:microsoft.com/office/officeart/2005/8/layout/radial2"/>
    <dgm:cxn modelId="{669DB1B1-41D0-4228-B2F6-47C438E2255B}" type="presParOf" srcId="{F2131D90-1ACE-452F-BF01-A96A7DFFFE54}" destId="{AD4F4616-B873-4AAA-9900-CF609ACC0870}" srcOrd="0" destOrd="0" presId="urn:microsoft.com/office/officeart/2005/8/layout/radial2"/>
    <dgm:cxn modelId="{C5DCF942-A53B-413D-A014-5694ECA810CC}" type="presParOf" srcId="{AD4F4616-B873-4AAA-9900-CF609ACC0870}" destId="{35A503FB-0DE3-453E-966E-DF5E4E3733C6}" srcOrd="0" destOrd="0" presId="urn:microsoft.com/office/officeart/2005/8/layout/radial2"/>
    <dgm:cxn modelId="{D12D6213-D2E5-4D5B-A90C-F9E4A81A812D}" type="presParOf" srcId="{AD4F4616-B873-4AAA-9900-CF609ACC0870}" destId="{0FCED4F4-C46D-4EB1-B646-AEBD87BFE25A}" srcOrd="1" destOrd="0" presId="urn:microsoft.com/office/officeart/2005/8/layout/radial2"/>
    <dgm:cxn modelId="{14E5C9C3-4853-4E0B-8BEF-E231EAED5A9C}" type="presParOf" srcId="{F2131D90-1ACE-452F-BF01-A96A7DFFFE54}" destId="{C472CD48-D3FA-4C25-88B2-4152675AECA6}" srcOrd="1" destOrd="0" presId="urn:microsoft.com/office/officeart/2005/8/layout/radial2"/>
    <dgm:cxn modelId="{9571A172-BECB-4058-A163-1A65BEF2E227}" type="presParOf" srcId="{F2131D90-1ACE-452F-BF01-A96A7DFFFE54}" destId="{215D67BA-27B1-4053-88B0-1872F564CD32}" srcOrd="2" destOrd="0" presId="urn:microsoft.com/office/officeart/2005/8/layout/radial2"/>
    <dgm:cxn modelId="{4B51D354-1BAE-47D2-BD8B-A8794F881B1E}" type="presParOf" srcId="{215D67BA-27B1-4053-88B0-1872F564CD32}" destId="{565E4B87-C0FC-49FB-80B4-FF59866EF405}" srcOrd="0" destOrd="0" presId="urn:microsoft.com/office/officeart/2005/8/layout/radial2"/>
    <dgm:cxn modelId="{95BF6A09-7101-413F-AC2A-6A9895DAD98F}" type="presParOf" srcId="{215D67BA-27B1-4053-88B0-1872F564CD32}" destId="{0A05D4E4-A527-44FB-BB33-F7D2B46695E3}" srcOrd="1" destOrd="0" presId="urn:microsoft.com/office/officeart/2005/8/layout/radial2"/>
    <dgm:cxn modelId="{9FF62925-352E-4C60-8C27-C238F2727ACB}" type="presParOf" srcId="{F2131D90-1ACE-452F-BF01-A96A7DFFFE54}" destId="{225FBFF5-8AD7-43F2-8132-3F99908F0A86}" srcOrd="3" destOrd="0" presId="urn:microsoft.com/office/officeart/2005/8/layout/radial2"/>
    <dgm:cxn modelId="{E37D46F2-D96E-418D-A674-E87F129BF47E}" type="presParOf" srcId="{F2131D90-1ACE-452F-BF01-A96A7DFFFE54}" destId="{C1CB864B-E083-490F-8174-F42E55597374}" srcOrd="4" destOrd="0" presId="urn:microsoft.com/office/officeart/2005/8/layout/radial2"/>
    <dgm:cxn modelId="{F068D1DC-4894-46A3-BF38-031B18926371}" type="presParOf" srcId="{C1CB864B-E083-490F-8174-F42E55597374}" destId="{01102090-F118-4E83-9754-94ABC62FE10E}" srcOrd="0" destOrd="0" presId="urn:microsoft.com/office/officeart/2005/8/layout/radial2"/>
    <dgm:cxn modelId="{B1137847-5AE6-489A-A5AC-4C83990C78B9}" type="presParOf" srcId="{C1CB864B-E083-490F-8174-F42E55597374}" destId="{986FA042-1C8C-4C0B-A944-B54CF1343382}" srcOrd="1" destOrd="0" presId="urn:microsoft.com/office/officeart/2005/8/layout/radial2"/>
    <dgm:cxn modelId="{36D79370-8D8B-416C-AF8B-EE520E854611}" type="presParOf" srcId="{F2131D90-1ACE-452F-BF01-A96A7DFFFE54}" destId="{E2DB68E9-3A4D-4C89-9870-431B27A66112}" srcOrd="5" destOrd="0" presId="urn:microsoft.com/office/officeart/2005/8/layout/radial2"/>
    <dgm:cxn modelId="{14A61388-AEA3-43B7-8BD9-8AA0262633D3}" type="presParOf" srcId="{F2131D90-1ACE-452F-BF01-A96A7DFFFE54}" destId="{C88D8039-D215-4798-BBBF-265F3F617DB1}" srcOrd="6" destOrd="0" presId="urn:microsoft.com/office/officeart/2005/8/layout/radial2"/>
    <dgm:cxn modelId="{5B623447-BBC7-4A32-8D54-3D500D1ECD69}" type="presParOf" srcId="{C88D8039-D215-4798-BBBF-265F3F617DB1}" destId="{FE772506-0E67-41A8-8064-8BE26389C058}" srcOrd="0" destOrd="0" presId="urn:microsoft.com/office/officeart/2005/8/layout/radial2"/>
    <dgm:cxn modelId="{AFA01C48-351D-4BF2-AD9C-558BA64F7DB8}" type="presParOf" srcId="{C88D8039-D215-4798-BBBF-265F3F617DB1}" destId="{EF9FDA69-9780-435E-B85C-59C46009BCF3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9FB7C1B-1569-4461-92FC-1EB2BBCC3DE2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041F38A6-DA52-47CC-929E-5947543053FD}">
      <dgm:prSet phldrT="[文本]" custT="1"/>
      <dgm:spPr/>
      <dgm:t>
        <a:bodyPr/>
        <a:lstStyle/>
        <a:p>
          <a:r>
            <a:rPr lang="en-US" altLang="zh-CN" sz="2400" dirty="0"/>
            <a:t>compact</a:t>
          </a:r>
        </a:p>
        <a:p>
          <a:r>
            <a:rPr lang="en-US" altLang="zh-CN" sz="2400" dirty="0"/>
            <a:t>xml</a:t>
          </a:r>
          <a:endParaRPr lang="zh-CN" altLang="en-US" sz="2400" dirty="0"/>
        </a:p>
      </dgm:t>
    </dgm:pt>
    <dgm:pt modelId="{65F5E243-1AFD-41CB-998B-8097CD09B2DC}" type="parTrans" cxnId="{9E2466A9-6824-430C-87A0-C2DBF89D86BD}">
      <dgm:prSet/>
      <dgm:spPr/>
      <dgm:t>
        <a:bodyPr/>
        <a:lstStyle/>
        <a:p>
          <a:endParaRPr lang="zh-CN" altLang="en-US"/>
        </a:p>
      </dgm:t>
    </dgm:pt>
    <dgm:pt modelId="{DBA0745F-959D-4EFA-ACCF-027F6613C946}" type="sibTrans" cxnId="{9E2466A9-6824-430C-87A0-C2DBF89D86BD}">
      <dgm:prSet/>
      <dgm:spPr/>
      <dgm:t>
        <a:bodyPr/>
        <a:lstStyle/>
        <a:p>
          <a:endParaRPr lang="zh-CN" altLang="en-US"/>
        </a:p>
      </dgm:t>
    </dgm:pt>
    <dgm:pt modelId="{02789F43-77D7-422D-B582-46BB87A1BD5B}">
      <dgm:prSet phldrT="[文本]" custT="1"/>
      <dgm:spPr/>
      <dgm:t>
        <a:bodyPr/>
        <a:lstStyle/>
        <a:p>
          <a:r>
            <a:rPr lang="en-US" altLang="zh-CN" sz="2400" dirty="0"/>
            <a:t>ROOT Geo</a:t>
          </a:r>
          <a:endParaRPr lang="zh-CN" altLang="en-US" sz="2400" dirty="0"/>
        </a:p>
      </dgm:t>
    </dgm:pt>
    <dgm:pt modelId="{78965024-1150-45D5-BD2C-7BF487F0592F}" type="parTrans" cxnId="{32DC4966-6549-4385-80A9-694632D090D6}">
      <dgm:prSet/>
      <dgm:spPr/>
      <dgm:t>
        <a:bodyPr/>
        <a:lstStyle/>
        <a:p>
          <a:endParaRPr lang="zh-CN" altLang="en-US"/>
        </a:p>
      </dgm:t>
    </dgm:pt>
    <dgm:pt modelId="{4B7FF52B-2BED-482E-97C2-11AB04738049}" type="sibTrans" cxnId="{32DC4966-6549-4385-80A9-694632D090D6}">
      <dgm:prSet/>
      <dgm:spPr/>
      <dgm:t>
        <a:bodyPr/>
        <a:lstStyle/>
        <a:p>
          <a:endParaRPr lang="zh-CN" altLang="en-US"/>
        </a:p>
      </dgm:t>
    </dgm:pt>
    <dgm:pt modelId="{5947726A-E6DB-405D-8CCC-291998A1BBC3}">
      <dgm:prSet phldrT="[文本]" custT="1"/>
      <dgm:spPr/>
      <dgm:t>
        <a:bodyPr/>
        <a:lstStyle/>
        <a:p>
          <a:r>
            <a:rPr lang="en-US" altLang="zh-CN" sz="2400" dirty="0"/>
            <a:t>Geant4 Geo</a:t>
          </a:r>
          <a:endParaRPr lang="zh-CN" altLang="en-US" sz="2400" dirty="0"/>
        </a:p>
      </dgm:t>
    </dgm:pt>
    <dgm:pt modelId="{41F68683-284B-4273-B49E-7BE40D3CD1AB}" type="parTrans" cxnId="{AC319347-877A-4FA2-A54E-8A2AF8C0FFC6}">
      <dgm:prSet/>
      <dgm:spPr/>
      <dgm:t>
        <a:bodyPr/>
        <a:lstStyle/>
        <a:p>
          <a:endParaRPr lang="zh-CN" altLang="en-US"/>
        </a:p>
      </dgm:t>
    </dgm:pt>
    <dgm:pt modelId="{DECAE082-CA03-475C-BC43-B436291E5B1D}" type="sibTrans" cxnId="{AC319347-877A-4FA2-A54E-8A2AF8C0FFC6}">
      <dgm:prSet/>
      <dgm:spPr/>
      <dgm:t>
        <a:bodyPr/>
        <a:lstStyle/>
        <a:p>
          <a:endParaRPr lang="zh-CN" altLang="en-US"/>
        </a:p>
      </dgm:t>
    </dgm:pt>
    <dgm:pt modelId="{DC861AF0-A1F7-4AB4-84F0-4DBC1DB7CE04}" type="pres">
      <dgm:prSet presAssocID="{A9FB7C1B-1569-4461-92FC-1EB2BBCC3DE2}" presName="Name0" presStyleCnt="0">
        <dgm:presLayoutVars>
          <dgm:dir/>
          <dgm:resizeHandles val="exact"/>
        </dgm:presLayoutVars>
      </dgm:prSet>
      <dgm:spPr/>
    </dgm:pt>
    <dgm:pt modelId="{DF0293AD-E886-4A68-82A0-D8C03E3FC67B}" type="pres">
      <dgm:prSet presAssocID="{041F38A6-DA52-47CC-929E-5947543053FD}" presName="node" presStyleLbl="node1" presStyleIdx="0" presStyleCnt="3">
        <dgm:presLayoutVars>
          <dgm:bulletEnabled val="1"/>
        </dgm:presLayoutVars>
      </dgm:prSet>
      <dgm:spPr/>
    </dgm:pt>
    <dgm:pt modelId="{2645CC8A-5745-4D44-A732-BFFFE3875A03}" type="pres">
      <dgm:prSet presAssocID="{DBA0745F-959D-4EFA-ACCF-027F6613C946}" presName="sibTrans" presStyleLbl="sibTrans2D1" presStyleIdx="0" presStyleCnt="2"/>
      <dgm:spPr/>
    </dgm:pt>
    <dgm:pt modelId="{68C4AD8A-B259-4B22-8945-81A0ACBBB35C}" type="pres">
      <dgm:prSet presAssocID="{DBA0745F-959D-4EFA-ACCF-027F6613C946}" presName="connectorText" presStyleLbl="sibTrans2D1" presStyleIdx="0" presStyleCnt="2"/>
      <dgm:spPr/>
    </dgm:pt>
    <dgm:pt modelId="{0D572528-189F-4FF4-9F49-D5AC121FFF9C}" type="pres">
      <dgm:prSet presAssocID="{02789F43-77D7-422D-B582-46BB87A1BD5B}" presName="node" presStyleLbl="node1" presStyleIdx="1" presStyleCnt="3">
        <dgm:presLayoutVars>
          <dgm:bulletEnabled val="1"/>
        </dgm:presLayoutVars>
      </dgm:prSet>
      <dgm:spPr/>
    </dgm:pt>
    <dgm:pt modelId="{D2214786-8149-471E-9AD5-4E3D11EC4D36}" type="pres">
      <dgm:prSet presAssocID="{4B7FF52B-2BED-482E-97C2-11AB04738049}" presName="sibTrans" presStyleLbl="sibTrans2D1" presStyleIdx="1" presStyleCnt="2"/>
      <dgm:spPr/>
    </dgm:pt>
    <dgm:pt modelId="{72D79983-DC79-4D30-B826-599660FC5F65}" type="pres">
      <dgm:prSet presAssocID="{4B7FF52B-2BED-482E-97C2-11AB04738049}" presName="connectorText" presStyleLbl="sibTrans2D1" presStyleIdx="1" presStyleCnt="2"/>
      <dgm:spPr/>
    </dgm:pt>
    <dgm:pt modelId="{9CEEC2AC-AFFB-4B7B-AFBF-DC01E5CAB1E1}" type="pres">
      <dgm:prSet presAssocID="{5947726A-E6DB-405D-8CCC-291998A1BBC3}" presName="node" presStyleLbl="node1" presStyleIdx="2" presStyleCnt="3">
        <dgm:presLayoutVars>
          <dgm:bulletEnabled val="1"/>
        </dgm:presLayoutVars>
      </dgm:prSet>
      <dgm:spPr/>
    </dgm:pt>
  </dgm:ptLst>
  <dgm:cxnLst>
    <dgm:cxn modelId="{611EAF01-2663-422C-A0D4-95036B2C6E2E}" type="presOf" srcId="{041F38A6-DA52-47CC-929E-5947543053FD}" destId="{DF0293AD-E886-4A68-82A0-D8C03E3FC67B}" srcOrd="0" destOrd="0" presId="urn:microsoft.com/office/officeart/2005/8/layout/process1"/>
    <dgm:cxn modelId="{07850B14-4935-46A6-8B27-23D56822BAB0}" type="presOf" srcId="{4B7FF52B-2BED-482E-97C2-11AB04738049}" destId="{72D79983-DC79-4D30-B826-599660FC5F65}" srcOrd="1" destOrd="0" presId="urn:microsoft.com/office/officeart/2005/8/layout/process1"/>
    <dgm:cxn modelId="{FFA44A22-CA55-4B3C-8DDC-A61A99C50BD1}" type="presOf" srcId="{5947726A-E6DB-405D-8CCC-291998A1BBC3}" destId="{9CEEC2AC-AFFB-4B7B-AFBF-DC01E5CAB1E1}" srcOrd="0" destOrd="0" presId="urn:microsoft.com/office/officeart/2005/8/layout/process1"/>
    <dgm:cxn modelId="{32DC4966-6549-4385-80A9-694632D090D6}" srcId="{A9FB7C1B-1569-4461-92FC-1EB2BBCC3DE2}" destId="{02789F43-77D7-422D-B582-46BB87A1BD5B}" srcOrd="1" destOrd="0" parTransId="{78965024-1150-45D5-BD2C-7BF487F0592F}" sibTransId="{4B7FF52B-2BED-482E-97C2-11AB04738049}"/>
    <dgm:cxn modelId="{AC319347-877A-4FA2-A54E-8A2AF8C0FFC6}" srcId="{A9FB7C1B-1569-4461-92FC-1EB2BBCC3DE2}" destId="{5947726A-E6DB-405D-8CCC-291998A1BBC3}" srcOrd="2" destOrd="0" parTransId="{41F68683-284B-4273-B49E-7BE40D3CD1AB}" sibTransId="{DECAE082-CA03-475C-BC43-B436291E5B1D}"/>
    <dgm:cxn modelId="{06958E55-3B92-4638-8149-857A894E4415}" type="presOf" srcId="{02789F43-77D7-422D-B582-46BB87A1BD5B}" destId="{0D572528-189F-4FF4-9F49-D5AC121FFF9C}" srcOrd="0" destOrd="0" presId="urn:microsoft.com/office/officeart/2005/8/layout/process1"/>
    <dgm:cxn modelId="{A8C3F289-70C3-421B-940A-68F2B1CFED96}" type="presOf" srcId="{4B7FF52B-2BED-482E-97C2-11AB04738049}" destId="{D2214786-8149-471E-9AD5-4E3D11EC4D36}" srcOrd="0" destOrd="0" presId="urn:microsoft.com/office/officeart/2005/8/layout/process1"/>
    <dgm:cxn modelId="{545445A5-88D5-4DDE-A6E4-FD2D99BEAE46}" type="presOf" srcId="{DBA0745F-959D-4EFA-ACCF-027F6613C946}" destId="{68C4AD8A-B259-4B22-8945-81A0ACBBB35C}" srcOrd="1" destOrd="0" presId="urn:microsoft.com/office/officeart/2005/8/layout/process1"/>
    <dgm:cxn modelId="{9E2466A9-6824-430C-87A0-C2DBF89D86BD}" srcId="{A9FB7C1B-1569-4461-92FC-1EB2BBCC3DE2}" destId="{041F38A6-DA52-47CC-929E-5947543053FD}" srcOrd="0" destOrd="0" parTransId="{65F5E243-1AFD-41CB-998B-8097CD09B2DC}" sibTransId="{DBA0745F-959D-4EFA-ACCF-027F6613C946}"/>
    <dgm:cxn modelId="{EB330EAB-F830-4698-B000-61DC087D08F2}" type="presOf" srcId="{DBA0745F-959D-4EFA-ACCF-027F6613C946}" destId="{2645CC8A-5745-4D44-A732-BFFFE3875A03}" srcOrd="0" destOrd="0" presId="urn:microsoft.com/office/officeart/2005/8/layout/process1"/>
    <dgm:cxn modelId="{C9890CC6-241B-49A7-8DF6-662C9790519C}" type="presOf" srcId="{A9FB7C1B-1569-4461-92FC-1EB2BBCC3DE2}" destId="{DC861AF0-A1F7-4AB4-84F0-4DBC1DB7CE04}" srcOrd="0" destOrd="0" presId="urn:microsoft.com/office/officeart/2005/8/layout/process1"/>
    <dgm:cxn modelId="{F78D1C49-D862-43E2-8A9C-DAF4E7959562}" type="presParOf" srcId="{DC861AF0-A1F7-4AB4-84F0-4DBC1DB7CE04}" destId="{DF0293AD-E886-4A68-82A0-D8C03E3FC67B}" srcOrd="0" destOrd="0" presId="urn:microsoft.com/office/officeart/2005/8/layout/process1"/>
    <dgm:cxn modelId="{FC726158-DE22-4971-8527-928DB55F01BF}" type="presParOf" srcId="{DC861AF0-A1F7-4AB4-84F0-4DBC1DB7CE04}" destId="{2645CC8A-5745-4D44-A732-BFFFE3875A03}" srcOrd="1" destOrd="0" presId="urn:microsoft.com/office/officeart/2005/8/layout/process1"/>
    <dgm:cxn modelId="{C8996873-A896-4D37-B127-ED8066148616}" type="presParOf" srcId="{2645CC8A-5745-4D44-A732-BFFFE3875A03}" destId="{68C4AD8A-B259-4B22-8945-81A0ACBBB35C}" srcOrd="0" destOrd="0" presId="urn:microsoft.com/office/officeart/2005/8/layout/process1"/>
    <dgm:cxn modelId="{F8805AA2-C6D3-4377-AE0B-72AC26B1FFD3}" type="presParOf" srcId="{DC861AF0-A1F7-4AB4-84F0-4DBC1DB7CE04}" destId="{0D572528-189F-4FF4-9F49-D5AC121FFF9C}" srcOrd="2" destOrd="0" presId="urn:microsoft.com/office/officeart/2005/8/layout/process1"/>
    <dgm:cxn modelId="{E3501C7C-A4E3-4898-9006-6450DA172CA6}" type="presParOf" srcId="{DC861AF0-A1F7-4AB4-84F0-4DBC1DB7CE04}" destId="{D2214786-8149-471E-9AD5-4E3D11EC4D36}" srcOrd="3" destOrd="0" presId="urn:microsoft.com/office/officeart/2005/8/layout/process1"/>
    <dgm:cxn modelId="{86CA6A63-3985-4771-A1A8-4F6C3283D61A}" type="presParOf" srcId="{D2214786-8149-471E-9AD5-4E3D11EC4D36}" destId="{72D79983-DC79-4D30-B826-599660FC5F65}" srcOrd="0" destOrd="0" presId="urn:microsoft.com/office/officeart/2005/8/layout/process1"/>
    <dgm:cxn modelId="{34944F97-83E9-42B1-89B5-B413FED70D3C}" type="presParOf" srcId="{DC861AF0-A1F7-4AB4-84F0-4DBC1DB7CE04}" destId="{9CEEC2AC-AFFB-4B7B-AFBF-DC01E5CAB1E1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2DB68E9-3A4D-4C89-9870-431B27A66112}">
      <dsp:nvSpPr>
        <dsp:cNvPr id="0" name=""/>
        <dsp:cNvSpPr/>
      </dsp:nvSpPr>
      <dsp:spPr>
        <a:xfrm rot="2563498">
          <a:off x="2559660" y="3935281"/>
          <a:ext cx="845026" cy="59238"/>
        </a:xfrm>
        <a:custGeom>
          <a:avLst/>
          <a:gdLst/>
          <a:ahLst/>
          <a:cxnLst/>
          <a:rect l="0" t="0" r="0" b="0"/>
          <a:pathLst>
            <a:path>
              <a:moveTo>
                <a:pt x="0" y="29619"/>
              </a:moveTo>
              <a:lnTo>
                <a:pt x="845026" y="2961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5FBFF5-8AD7-43F2-8132-3F99908F0A86}">
      <dsp:nvSpPr>
        <dsp:cNvPr id="0" name=""/>
        <dsp:cNvSpPr/>
      </dsp:nvSpPr>
      <dsp:spPr>
        <a:xfrm>
          <a:off x="2671787" y="2776261"/>
          <a:ext cx="940474" cy="59238"/>
        </a:xfrm>
        <a:custGeom>
          <a:avLst/>
          <a:gdLst/>
          <a:ahLst/>
          <a:cxnLst/>
          <a:rect l="0" t="0" r="0" b="0"/>
          <a:pathLst>
            <a:path>
              <a:moveTo>
                <a:pt x="0" y="29619"/>
              </a:moveTo>
              <a:lnTo>
                <a:pt x="940474" y="2961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72CD48-D3FA-4C25-88B2-4152675AECA6}">
      <dsp:nvSpPr>
        <dsp:cNvPr id="0" name=""/>
        <dsp:cNvSpPr/>
      </dsp:nvSpPr>
      <dsp:spPr>
        <a:xfrm rot="19036502">
          <a:off x="2559660" y="1617241"/>
          <a:ext cx="845026" cy="59238"/>
        </a:xfrm>
        <a:custGeom>
          <a:avLst/>
          <a:gdLst/>
          <a:ahLst/>
          <a:cxnLst/>
          <a:rect l="0" t="0" r="0" b="0"/>
          <a:pathLst>
            <a:path>
              <a:moveTo>
                <a:pt x="0" y="29619"/>
              </a:moveTo>
              <a:lnTo>
                <a:pt x="845026" y="2961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CED4F4-C46D-4EB1-B646-AEBD87BFE25A}">
      <dsp:nvSpPr>
        <dsp:cNvPr id="0" name=""/>
        <dsp:cNvSpPr/>
      </dsp:nvSpPr>
      <dsp:spPr>
        <a:xfrm>
          <a:off x="377920" y="1456547"/>
          <a:ext cx="2698666" cy="2698666"/>
        </a:xfrm>
        <a:prstGeom prst="ellipse">
          <a:avLst/>
        </a:prstGeom>
        <a:blipFill rotWithShape="1">
          <a:blip xmlns:r="http://schemas.openxmlformats.org/officeDocument/2006/relationships" r:embed="rId1"/>
          <a:srcRect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65E4B87-C0FC-49FB-80B4-FF59866EF405}">
      <dsp:nvSpPr>
        <dsp:cNvPr id="0" name=""/>
        <dsp:cNvSpPr/>
      </dsp:nvSpPr>
      <dsp:spPr>
        <a:xfrm>
          <a:off x="3077707" y="1296"/>
          <a:ext cx="1619200" cy="161920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 err="1"/>
            <a:t>Simulatiuon</a:t>
          </a:r>
          <a:endParaRPr lang="zh-CN" altLang="en-US" sz="1400" kern="1200" dirty="0"/>
        </a:p>
      </dsp:txBody>
      <dsp:txXfrm>
        <a:off x="3314833" y="238422"/>
        <a:ext cx="1144948" cy="1144948"/>
      </dsp:txXfrm>
    </dsp:sp>
    <dsp:sp modelId="{0A05D4E4-A527-44FB-BB33-F7D2B46695E3}">
      <dsp:nvSpPr>
        <dsp:cNvPr id="0" name=""/>
        <dsp:cNvSpPr/>
      </dsp:nvSpPr>
      <dsp:spPr>
        <a:xfrm>
          <a:off x="4858827" y="1296"/>
          <a:ext cx="2428800" cy="1619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3700" kern="1200" dirty="0"/>
            <a:t>DD4hep</a:t>
          </a:r>
          <a:endParaRPr lang="zh-CN" altLang="en-US" sz="3700" kern="1200" dirty="0"/>
        </a:p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3700" kern="1200"/>
        </a:p>
      </dsp:txBody>
      <dsp:txXfrm>
        <a:off x="4858827" y="1296"/>
        <a:ext cx="2428800" cy="1619200"/>
      </dsp:txXfrm>
    </dsp:sp>
    <dsp:sp modelId="{01102090-F118-4E83-9754-94ABC62FE10E}">
      <dsp:nvSpPr>
        <dsp:cNvPr id="0" name=""/>
        <dsp:cNvSpPr/>
      </dsp:nvSpPr>
      <dsp:spPr>
        <a:xfrm>
          <a:off x="3612262" y="1996280"/>
          <a:ext cx="1619200" cy="161920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Reconstruction</a:t>
          </a:r>
          <a:endParaRPr lang="zh-CN" altLang="en-US" sz="1400" kern="1200" dirty="0"/>
        </a:p>
      </dsp:txBody>
      <dsp:txXfrm>
        <a:off x="3849388" y="2233406"/>
        <a:ext cx="1144948" cy="1144948"/>
      </dsp:txXfrm>
    </dsp:sp>
    <dsp:sp modelId="{986FA042-1C8C-4C0B-A944-B54CF1343382}">
      <dsp:nvSpPr>
        <dsp:cNvPr id="0" name=""/>
        <dsp:cNvSpPr/>
      </dsp:nvSpPr>
      <dsp:spPr>
        <a:xfrm>
          <a:off x="5393382" y="1996280"/>
          <a:ext cx="2428800" cy="1619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3700" kern="1200" dirty="0" err="1"/>
            <a:t>MarlinTrk</a:t>
          </a:r>
          <a:endParaRPr lang="zh-CN" altLang="en-US" sz="3700" kern="1200" dirty="0"/>
        </a:p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3700" kern="1200" dirty="0"/>
            <a:t>etc.</a:t>
          </a:r>
          <a:endParaRPr lang="zh-CN" altLang="en-US" sz="3700" kern="1200" dirty="0"/>
        </a:p>
      </dsp:txBody>
      <dsp:txXfrm>
        <a:off x="5393382" y="1996280"/>
        <a:ext cx="2428800" cy="1619200"/>
      </dsp:txXfrm>
    </dsp:sp>
    <dsp:sp modelId="{FE772506-0E67-41A8-8064-8BE26389C058}">
      <dsp:nvSpPr>
        <dsp:cNvPr id="0" name=""/>
        <dsp:cNvSpPr/>
      </dsp:nvSpPr>
      <dsp:spPr>
        <a:xfrm>
          <a:off x="3077707" y="3991264"/>
          <a:ext cx="1619200" cy="161920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400" kern="1200" dirty="0"/>
            <a:t>Event Display</a:t>
          </a:r>
          <a:endParaRPr lang="zh-CN" altLang="en-US" sz="1400" kern="1200" dirty="0"/>
        </a:p>
      </dsp:txBody>
      <dsp:txXfrm>
        <a:off x="3314833" y="4228390"/>
        <a:ext cx="1144948" cy="1144948"/>
      </dsp:txXfrm>
    </dsp:sp>
    <dsp:sp modelId="{EF9FDA69-9780-435E-B85C-59C46009BCF3}">
      <dsp:nvSpPr>
        <dsp:cNvPr id="0" name=""/>
        <dsp:cNvSpPr/>
      </dsp:nvSpPr>
      <dsp:spPr>
        <a:xfrm>
          <a:off x="4858827" y="3991264"/>
          <a:ext cx="2428800" cy="1619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3700" kern="1200" dirty="0"/>
            <a:t>Developing</a:t>
          </a:r>
          <a:endParaRPr lang="zh-CN" altLang="en-US" sz="3700" kern="1200" dirty="0"/>
        </a:p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3700" kern="1200"/>
        </a:p>
      </dsp:txBody>
      <dsp:txXfrm>
        <a:off x="4858827" y="3991264"/>
        <a:ext cx="2428800" cy="16192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0293AD-E886-4A68-82A0-D8C03E3FC67B}">
      <dsp:nvSpPr>
        <dsp:cNvPr id="0" name=""/>
        <dsp:cNvSpPr/>
      </dsp:nvSpPr>
      <dsp:spPr>
        <a:xfrm>
          <a:off x="6651" y="0"/>
          <a:ext cx="1988178" cy="11651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/>
            <a:t>compact</a:t>
          </a:r>
        </a:p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/>
            <a:t>xml</a:t>
          </a:r>
          <a:endParaRPr lang="zh-CN" altLang="en-US" sz="2400" kern="1200" dirty="0"/>
        </a:p>
      </dsp:txBody>
      <dsp:txXfrm>
        <a:off x="40776" y="34125"/>
        <a:ext cx="1919928" cy="1096873"/>
      </dsp:txXfrm>
    </dsp:sp>
    <dsp:sp modelId="{2645CC8A-5745-4D44-A732-BFFFE3875A03}">
      <dsp:nvSpPr>
        <dsp:cNvPr id="0" name=""/>
        <dsp:cNvSpPr/>
      </dsp:nvSpPr>
      <dsp:spPr>
        <a:xfrm>
          <a:off x="2193648" y="336027"/>
          <a:ext cx="421493" cy="49306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100" kern="1200"/>
        </a:p>
      </dsp:txBody>
      <dsp:txXfrm>
        <a:off x="2193648" y="434641"/>
        <a:ext cx="295045" cy="295840"/>
      </dsp:txXfrm>
    </dsp:sp>
    <dsp:sp modelId="{0D572528-189F-4FF4-9F49-D5AC121FFF9C}">
      <dsp:nvSpPr>
        <dsp:cNvPr id="0" name=""/>
        <dsp:cNvSpPr/>
      </dsp:nvSpPr>
      <dsp:spPr>
        <a:xfrm>
          <a:off x="2790102" y="0"/>
          <a:ext cx="1988178" cy="11651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/>
            <a:t>ROOT Geo</a:t>
          </a:r>
          <a:endParaRPr lang="zh-CN" altLang="en-US" sz="2400" kern="1200" dirty="0"/>
        </a:p>
      </dsp:txBody>
      <dsp:txXfrm>
        <a:off x="2824227" y="34125"/>
        <a:ext cx="1919928" cy="1096873"/>
      </dsp:txXfrm>
    </dsp:sp>
    <dsp:sp modelId="{D2214786-8149-471E-9AD5-4E3D11EC4D36}">
      <dsp:nvSpPr>
        <dsp:cNvPr id="0" name=""/>
        <dsp:cNvSpPr/>
      </dsp:nvSpPr>
      <dsp:spPr>
        <a:xfrm>
          <a:off x="4977098" y="336027"/>
          <a:ext cx="421493" cy="49306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100" kern="1200"/>
        </a:p>
      </dsp:txBody>
      <dsp:txXfrm>
        <a:off x="4977098" y="434641"/>
        <a:ext cx="295045" cy="295840"/>
      </dsp:txXfrm>
    </dsp:sp>
    <dsp:sp modelId="{9CEEC2AC-AFFB-4B7B-AFBF-DC01E5CAB1E1}">
      <dsp:nvSpPr>
        <dsp:cNvPr id="0" name=""/>
        <dsp:cNvSpPr/>
      </dsp:nvSpPr>
      <dsp:spPr>
        <a:xfrm>
          <a:off x="5573552" y="0"/>
          <a:ext cx="1988178" cy="116512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400" kern="1200" dirty="0"/>
            <a:t>Geant4 Geo</a:t>
          </a:r>
          <a:endParaRPr lang="zh-CN" altLang="en-US" sz="2400" kern="1200" dirty="0"/>
        </a:p>
      </dsp:txBody>
      <dsp:txXfrm>
        <a:off x="5607677" y="34125"/>
        <a:ext cx="1919928" cy="10968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7428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56379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5416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603062"/>
          </a:xfrm>
        </p:spPr>
        <p:txBody>
          <a:bodyPr>
            <a:normAutofit/>
          </a:bodyPr>
          <a:lstStyle>
            <a:lvl1pPr>
              <a:defRPr sz="3600" b="1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817581"/>
            <a:ext cx="7886700" cy="5359382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4086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7421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2276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14297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96334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0725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9417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4925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9F5D87-7258-4FF0-B6F8-C6681E6CD030}" type="datetimeFigureOut">
              <a:rPr lang="zh-CN" altLang="en-US" smtClean="0"/>
              <a:t>2020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009B62-562F-49F3-87F0-B366F43E46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21935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7BB120-A7D8-4DAA-9A2C-484C06EE2F3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4400" b="1" dirty="0"/>
              <a:t>Geometry Convertor for CEPCSW</a:t>
            </a:r>
            <a:endParaRPr lang="zh-CN" altLang="en-US" sz="4400" b="1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9D1EE3C-9485-4342-BC05-E3BD7FB237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805084"/>
            <a:ext cx="6858000" cy="1452716"/>
          </a:xfrm>
        </p:spPr>
        <p:txBody>
          <a:bodyPr/>
          <a:lstStyle/>
          <a:p>
            <a:r>
              <a:rPr lang="en-US" altLang="zh-CN" dirty="0"/>
              <a:t>Chengdong FU, Tao LIN</a:t>
            </a:r>
          </a:p>
          <a:p>
            <a:r>
              <a:rPr lang="en-US" altLang="zh-CN" dirty="0"/>
              <a:t>2020/6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08565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47FAFA-D615-4DA6-B2FF-A10FDC479C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urther Valid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EE42EB-D1A7-421A-A845-7480FE6D16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hange compact parameters (virtual)</a:t>
            </a:r>
          </a:p>
          <a:p>
            <a:pPr lvl="1"/>
            <a:r>
              <a:rPr lang="en-US" altLang="zh-CN" dirty="0" err="1"/>
              <a:t>side_band_electronics_option</a:t>
            </a:r>
            <a:r>
              <a:rPr lang="en-US" altLang="zh-CN" dirty="0"/>
              <a:t>:              1</a:t>
            </a:r>
            <a:r>
              <a:rPr lang="en-US" altLang="zh-CN" dirty="0">
                <a:sym typeface="Symbol" panose="05050102010706020507" pitchFamily="18" charset="2"/>
              </a:rPr>
              <a:t>0</a:t>
            </a:r>
          </a:p>
          <a:p>
            <a:pPr lvl="1"/>
            <a:r>
              <a:rPr lang="en-US" altLang="zh-CN" dirty="0"/>
              <a:t>ladder_radius_r3:                             37mm</a:t>
            </a:r>
            <a:r>
              <a:rPr lang="en-US" altLang="zh-CN" dirty="0">
                <a:sym typeface="Symbol" panose="05050102010706020507" pitchFamily="18" charset="2"/>
              </a:rPr>
              <a:t>36mm</a:t>
            </a:r>
          </a:p>
          <a:p>
            <a:pPr lvl="1"/>
            <a:r>
              <a:rPr lang="en-US" altLang="zh-CN" dirty="0"/>
              <a:t>ladder_length_r5:                           125mm</a:t>
            </a:r>
            <a:r>
              <a:rPr lang="en-US" altLang="zh-CN" dirty="0">
                <a:sym typeface="Symbol" panose="05050102010706020507" pitchFamily="18" charset="2"/>
              </a:rPr>
              <a:t>150mm</a:t>
            </a:r>
          </a:p>
          <a:p>
            <a:pPr lvl="1"/>
            <a:r>
              <a:rPr lang="en-US" altLang="zh-CN" dirty="0"/>
              <a:t>ladder_width_r1:                             5.5mm</a:t>
            </a:r>
            <a:r>
              <a:rPr lang="en-US" altLang="zh-CN" dirty="0">
                <a:sym typeface="Symbol" panose="05050102010706020507" pitchFamily="18" charset="2"/>
              </a:rPr>
              <a:t>5.2mm</a:t>
            </a:r>
          </a:p>
          <a:p>
            <a:pPr lvl="1"/>
            <a:r>
              <a:rPr lang="en-US" altLang="zh-CN" dirty="0">
                <a:sym typeface="Symbol" panose="05050102010706020507" pitchFamily="18" charset="2"/>
              </a:rPr>
              <a:t>nladder_3:                                                 1112</a:t>
            </a:r>
          </a:p>
          <a:p>
            <a:pPr lvl="1"/>
            <a:r>
              <a:rPr lang="en-US" altLang="zh-CN" dirty="0">
                <a:sym typeface="Symbol" panose="05050102010706020507" pitchFamily="18" charset="2"/>
              </a:rPr>
              <a:t>ladder_width_r3:                              11mm10mm</a:t>
            </a:r>
          </a:p>
          <a:p>
            <a:pPr lvl="1"/>
            <a:r>
              <a:rPr lang="en-US" altLang="zh-CN" dirty="0" err="1"/>
              <a:t>end_electronics_half_z</a:t>
            </a:r>
            <a:r>
              <a:rPr lang="en-US" altLang="zh-CN" dirty="0"/>
              <a:t>:                     5mm</a:t>
            </a:r>
            <a:r>
              <a:rPr lang="en-US" altLang="zh-CN" dirty="0">
                <a:sym typeface="Symbol" panose="05050102010706020507" pitchFamily="18" charset="2"/>
              </a:rPr>
              <a:t>6mm</a:t>
            </a:r>
          </a:p>
          <a:p>
            <a:pPr lvl="1"/>
            <a:r>
              <a:rPr lang="en-US" altLang="zh-CN" dirty="0"/>
              <a:t>end_electronics_width_r3:              11mm</a:t>
            </a:r>
            <a:r>
              <a:rPr lang="en-US" altLang="zh-CN" dirty="0">
                <a:sym typeface="Symbol" panose="05050102010706020507" pitchFamily="18" charset="2"/>
              </a:rPr>
              <a:t>10mm</a:t>
            </a:r>
          </a:p>
          <a:p>
            <a:pPr lvl="1"/>
            <a:r>
              <a:rPr lang="en-US" altLang="zh-CN" dirty="0"/>
              <a:t>end_electronics_width_r5:              11mm</a:t>
            </a:r>
            <a:r>
              <a:rPr lang="en-US" altLang="zh-CN" dirty="0">
                <a:sym typeface="Symbol" panose="05050102010706020507" pitchFamily="18" charset="2"/>
              </a:rPr>
              <a:t>10mm</a:t>
            </a:r>
          </a:p>
          <a:p>
            <a:pPr lvl="1"/>
            <a:r>
              <a:rPr lang="en-US" altLang="zh-CN" dirty="0" err="1">
                <a:sym typeface="Symbol" panose="05050102010706020507" pitchFamily="18" charset="2"/>
              </a:rPr>
              <a:t>foam_spacer_thickness</a:t>
            </a:r>
            <a:r>
              <a:rPr lang="en-US" altLang="zh-CN" dirty="0">
                <a:sym typeface="Symbol" panose="05050102010706020507" pitchFamily="18" charset="2"/>
              </a:rPr>
              <a:t>:                0.94mm1.94mm</a:t>
            </a:r>
          </a:p>
          <a:p>
            <a:pPr lvl="1"/>
            <a:r>
              <a:rPr lang="en-US" altLang="zh-CN" dirty="0" err="1">
                <a:sym typeface="Symbol" panose="05050102010706020507" pitchFamily="18" charset="2"/>
              </a:rPr>
              <a:t>layer_gap</a:t>
            </a:r>
            <a:r>
              <a:rPr lang="en-US" altLang="zh-CN" dirty="0">
                <a:sym typeface="Symbol" panose="05050102010706020507" pitchFamily="18" charset="2"/>
              </a:rPr>
              <a:t>:                                               2mm4.5mm</a:t>
            </a:r>
          </a:p>
          <a:p>
            <a:pPr lvl="1"/>
            <a:r>
              <a:rPr lang="en-US" altLang="zh-CN" dirty="0" err="1">
                <a:sym typeface="Symbol" panose="05050102010706020507" pitchFamily="18" charset="2"/>
              </a:rPr>
              <a:t>metal_traces_material</a:t>
            </a:r>
            <a:r>
              <a:rPr lang="en-US" altLang="zh-CN" dirty="0">
                <a:sym typeface="Symbol" panose="05050102010706020507" pitchFamily="18" charset="2"/>
              </a:rPr>
              <a:t>:                      G4_AlG4_Cu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4078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59F429-469D-45D0-92EE-7D78A1B64D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put for Modified Compac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CDD202-91E6-4338-811C-A688C68C16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2143" y="5660255"/>
            <a:ext cx="8610600" cy="707888"/>
          </a:xfrm>
        </p:spPr>
        <p:txBody>
          <a:bodyPr>
            <a:normAutofit/>
          </a:bodyPr>
          <a:lstStyle/>
          <a:p>
            <a:r>
              <a:rPr lang="en-US" altLang="zh-CN" sz="2000" b="1" dirty="0"/>
              <a:t>Ladder width not relative with the value of end electronics width  </a:t>
            </a:r>
            <a:endParaRPr lang="zh-CN" altLang="en-US" sz="2000" b="1" dirty="0"/>
          </a:p>
        </p:txBody>
      </p:sp>
      <p:graphicFrame>
        <p:nvGraphicFramePr>
          <p:cNvPr id="4" name="内容占位符 4">
            <a:extLst>
              <a:ext uri="{FF2B5EF4-FFF2-40B4-BE49-F238E27FC236}">
                <a16:creationId xmlns:a16="http://schemas.microsoft.com/office/drawing/2014/main" id="{A24A8940-3287-49DE-85F9-C9FECD6C31F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84074029"/>
              </p:ext>
            </p:extLst>
          </p:nvPr>
        </p:nvGraphicFramePr>
        <p:xfrm>
          <a:off x="272143" y="839336"/>
          <a:ext cx="8610600" cy="4820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3739">
                  <a:extLst>
                    <a:ext uri="{9D8B030D-6E8A-4147-A177-3AD203B41FA5}">
                      <a16:colId xmlns:a16="http://schemas.microsoft.com/office/drawing/2014/main" val="3916551429"/>
                    </a:ext>
                  </a:extLst>
                </a:gridCol>
                <a:gridCol w="960377">
                  <a:extLst>
                    <a:ext uri="{9D8B030D-6E8A-4147-A177-3AD203B41FA5}">
                      <a16:colId xmlns:a16="http://schemas.microsoft.com/office/drawing/2014/main" val="1670916770"/>
                    </a:ext>
                  </a:extLst>
                </a:gridCol>
                <a:gridCol w="949464">
                  <a:extLst>
                    <a:ext uri="{9D8B030D-6E8A-4147-A177-3AD203B41FA5}">
                      <a16:colId xmlns:a16="http://schemas.microsoft.com/office/drawing/2014/main" val="1680695543"/>
                    </a:ext>
                  </a:extLst>
                </a:gridCol>
                <a:gridCol w="799734">
                  <a:extLst>
                    <a:ext uri="{9D8B030D-6E8A-4147-A177-3AD203B41FA5}">
                      <a16:colId xmlns:a16="http://schemas.microsoft.com/office/drawing/2014/main" val="401295243"/>
                    </a:ext>
                  </a:extLst>
                </a:gridCol>
                <a:gridCol w="1164673">
                  <a:extLst>
                    <a:ext uri="{9D8B030D-6E8A-4147-A177-3AD203B41FA5}">
                      <a16:colId xmlns:a16="http://schemas.microsoft.com/office/drawing/2014/main" val="3463855232"/>
                    </a:ext>
                  </a:extLst>
                </a:gridCol>
                <a:gridCol w="1353259">
                  <a:extLst>
                    <a:ext uri="{9D8B030D-6E8A-4147-A177-3AD203B41FA5}">
                      <a16:colId xmlns:a16="http://schemas.microsoft.com/office/drawing/2014/main" val="909703648"/>
                    </a:ext>
                  </a:extLst>
                </a:gridCol>
                <a:gridCol w="1068300">
                  <a:extLst>
                    <a:ext uri="{9D8B030D-6E8A-4147-A177-3AD203B41FA5}">
                      <a16:colId xmlns:a16="http://schemas.microsoft.com/office/drawing/2014/main" val="1747509213"/>
                    </a:ext>
                  </a:extLst>
                </a:gridCol>
                <a:gridCol w="955527">
                  <a:extLst>
                    <a:ext uri="{9D8B030D-6E8A-4147-A177-3AD203B41FA5}">
                      <a16:colId xmlns:a16="http://schemas.microsoft.com/office/drawing/2014/main" val="2547867566"/>
                    </a:ext>
                  </a:extLst>
                </a:gridCol>
                <a:gridCol w="955527">
                  <a:extLst>
                    <a:ext uri="{9D8B030D-6E8A-4147-A177-3AD203B41FA5}">
                      <a16:colId xmlns:a16="http://schemas.microsoft.com/office/drawing/2014/main" val="67822796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#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nLad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hi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adiu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ffse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hickn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eng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wid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rad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801724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0.1858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0.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864.58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12176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5.9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-0.1858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0.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7399233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8.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0.1858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0.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864.58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7411645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0.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-0.1858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0.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6783824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0.37470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864.58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128398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5.9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-0.37470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2094670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8.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0.37470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864.58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023951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40.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-0.37470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11562857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2956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5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864.58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212078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7.9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.12956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5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043052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0.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12956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5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864.58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803247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2.5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0.12956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50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7622321"/>
                  </a:ext>
                </a:extLst>
              </a:tr>
            </a:tbl>
          </a:graphicData>
        </a:graphic>
      </p:graphicFrame>
      <p:grpSp>
        <p:nvGrpSpPr>
          <p:cNvPr id="11" name="组合 10">
            <a:extLst>
              <a:ext uri="{FF2B5EF4-FFF2-40B4-BE49-F238E27FC236}">
                <a16:creationId xmlns:a16="http://schemas.microsoft.com/office/drawing/2014/main" id="{3BB0A0C3-18B0-44B4-8E61-6FD88F686B3E}"/>
              </a:ext>
            </a:extLst>
          </p:cNvPr>
          <p:cNvGrpSpPr/>
          <p:nvPr/>
        </p:nvGrpSpPr>
        <p:grpSpPr>
          <a:xfrm>
            <a:off x="7445829" y="5388429"/>
            <a:ext cx="413657" cy="489857"/>
            <a:chOff x="7445829" y="5388429"/>
            <a:chExt cx="413657" cy="489857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7D6490CD-44C0-442B-9C09-7B8545FC2F1A}"/>
                </a:ext>
              </a:extLst>
            </p:cNvPr>
            <p:cNvCxnSpPr/>
            <p:nvPr/>
          </p:nvCxnSpPr>
          <p:spPr>
            <a:xfrm>
              <a:off x="7500257" y="5867400"/>
              <a:ext cx="348343" cy="0"/>
            </a:xfrm>
            <a:prstGeom prst="line">
              <a:avLst/>
            </a:prstGeom>
            <a:ln w="3492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20D43BC2-5491-40E2-92DC-D257FBEA23F4}"/>
                </a:ext>
              </a:extLst>
            </p:cNvPr>
            <p:cNvCxnSpPr/>
            <p:nvPr/>
          </p:nvCxnSpPr>
          <p:spPr>
            <a:xfrm flipH="1" flipV="1">
              <a:off x="7445829" y="5388429"/>
              <a:ext cx="413657" cy="489857"/>
            </a:xfrm>
            <a:prstGeom prst="straightConnector1">
              <a:avLst/>
            </a:prstGeom>
            <a:ln w="3492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788057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D678F8-490F-412B-A15A-75999449E5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UT…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DO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3ECB2F6-9529-4A8E-8620-65C440B4BE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No general convertor for every reconstruction and further reconstruction unknown still</a:t>
            </a:r>
          </a:p>
          <a:p>
            <a:pPr lvl="1"/>
            <a:r>
              <a:rPr lang="en-US" altLang="zh-CN" dirty="0"/>
              <a:t>time to decide whether fix geometry format</a:t>
            </a:r>
          </a:p>
          <a:p>
            <a:pPr lvl="2"/>
            <a:r>
              <a:rPr lang="en-US" altLang="zh-CN" dirty="0"/>
              <a:t>YES: one convertor &amp; change reconstruction’s format while migrating</a:t>
            </a:r>
          </a:p>
          <a:p>
            <a:pPr lvl="2"/>
            <a:r>
              <a:rPr lang="en-US" altLang="zh-CN" dirty="0"/>
              <a:t>NO: many convertors &amp; create customized one for reconstruction</a:t>
            </a:r>
          </a:p>
          <a:p>
            <a:r>
              <a:rPr lang="en-US" altLang="zh-CN" dirty="0"/>
              <a:t>Many fixed materials in </a:t>
            </a:r>
            <a:r>
              <a:rPr lang="en-US" altLang="zh-CN" dirty="0" err="1"/>
              <a:t>KalDet</a:t>
            </a:r>
            <a:r>
              <a:rPr lang="en-US" altLang="zh-CN" dirty="0"/>
              <a:t> such as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when to change</a:t>
            </a:r>
          </a:p>
          <a:p>
            <a:pPr lvl="1"/>
            <a:r>
              <a:rPr lang="en-US" altLang="zh-CN" dirty="0"/>
              <a:t>To decide which way to transmit (material objects or parameters)</a:t>
            </a:r>
          </a:p>
          <a:p>
            <a:r>
              <a:rPr lang="en-US" altLang="zh-CN" dirty="0"/>
              <a:t>Not </a:t>
            </a:r>
            <a:r>
              <a:rPr lang="en-US" altLang="zh-CN"/>
              <a:t>all sub-detector ready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FC1F83D-5A57-4FB1-9EAD-C503490025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7205" y="3091692"/>
            <a:ext cx="5477639" cy="14098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11220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6AF86F-F7C1-4840-A97F-CCFAA153F7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u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17922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00A6FE97-09A3-47FB-B004-0FF9D63DC2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eometry </a:t>
            </a:r>
            <a:r>
              <a:rPr lang="en-US" altLang="zh-CN" dirty="0" err="1"/>
              <a:t>Conertor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E8E67905-BB49-48CC-834B-A02E0B276C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GeoSvc</a:t>
            </a:r>
            <a:endParaRPr lang="en-US" altLang="zh-CN" dirty="0"/>
          </a:p>
          <a:p>
            <a:pPr lvl="1"/>
            <a:r>
              <a:rPr lang="en-US" altLang="zh-CN" sz="2000" dirty="0"/>
              <a:t>dd4hep::</a:t>
            </a:r>
            <a:r>
              <a:rPr lang="en-US" altLang="zh-CN" sz="2000" dirty="0" err="1"/>
              <a:t>DetElement</a:t>
            </a:r>
            <a:r>
              <a:rPr lang="en-US" altLang="zh-CN" sz="2000" dirty="0"/>
              <a:t> getDD4HepGeo() override;</a:t>
            </a:r>
          </a:p>
          <a:p>
            <a:pPr lvl="1"/>
            <a:r>
              <a:rPr lang="en-US" altLang="zh-CN" sz="2000" dirty="0"/>
              <a:t>dd4hep::Detector* </a:t>
            </a:r>
            <a:r>
              <a:rPr lang="en-US" altLang="zh-CN" sz="2000" dirty="0" err="1"/>
              <a:t>lcdd</a:t>
            </a:r>
            <a:r>
              <a:rPr lang="en-US" altLang="zh-CN" sz="2000" dirty="0"/>
              <a:t>() override;</a:t>
            </a:r>
          </a:p>
          <a:p>
            <a:pPr lvl="1"/>
            <a:endParaRPr lang="en-US" altLang="zh-CN" sz="2000" dirty="0"/>
          </a:p>
          <a:p>
            <a:pPr lvl="1"/>
            <a:r>
              <a:rPr lang="en-US" altLang="zh-CN" sz="2000" dirty="0"/>
              <a:t>const gear::</a:t>
            </a:r>
            <a:r>
              <a:rPr lang="en-US" altLang="zh-CN" sz="2000" dirty="0" err="1"/>
              <a:t>ZPlanarParametersImpl</a:t>
            </a:r>
            <a:r>
              <a:rPr lang="en-US" altLang="zh-CN" sz="2000" dirty="0"/>
              <a:t>*  </a:t>
            </a:r>
            <a:r>
              <a:rPr lang="en-US" altLang="zh-CN" sz="2000" dirty="0" err="1"/>
              <a:t>getVXDParameters</a:t>
            </a:r>
            <a:r>
              <a:rPr lang="en-US" altLang="zh-CN" sz="2000" dirty="0"/>
              <a:t>() override {return </a:t>
            </a:r>
            <a:r>
              <a:rPr lang="en-US" altLang="zh-CN" sz="2000" dirty="0" err="1"/>
              <a:t>m_vxdParameters</a:t>
            </a:r>
            <a:r>
              <a:rPr lang="en-US" altLang="zh-CN" sz="2000" dirty="0"/>
              <a:t>;};</a:t>
            </a:r>
          </a:p>
          <a:p>
            <a:pPr lvl="1"/>
            <a:r>
              <a:rPr lang="en-US" altLang="zh-CN" sz="2000" dirty="0"/>
              <a:t>const gear::</a:t>
            </a:r>
            <a:r>
              <a:rPr lang="en-US" altLang="zh-CN" sz="2000" dirty="0" err="1"/>
              <a:t>GearParametersImpl</a:t>
            </a:r>
            <a:r>
              <a:rPr lang="en-US" altLang="zh-CN" sz="2000" dirty="0"/>
              <a:t>* </a:t>
            </a:r>
            <a:r>
              <a:rPr lang="en-US" altLang="zh-CN" sz="2000" dirty="0" err="1"/>
              <a:t>getDetParameters</a:t>
            </a:r>
            <a:r>
              <a:rPr lang="en-US" altLang="zh-CN" sz="2000" dirty="0"/>
              <a:t>(std::string name) override;</a:t>
            </a:r>
            <a:endParaRPr lang="zh-CN" altLang="en-US" sz="2000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BA7DA19-DACD-4FE4-914D-7BBAA2539BF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14325" y="3929063"/>
          <a:ext cx="851535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8515218" imgH="1828800" progId="Visio.Drawing.15">
                  <p:embed/>
                </p:oleObj>
              </mc:Choice>
              <mc:Fallback>
                <p:oleObj name="Visio" r:id="rId3" imgW="8515218" imgH="1828800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CBA7DA19-DACD-4FE4-914D-7BBAA2539BF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4325" y="3929063"/>
                        <a:ext cx="8515350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17015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36CA04-FFAA-4155-93C9-A0D4B5A4F3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C920B8-796E-4142-9E4A-E0219F4D57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</a:p>
          <a:p>
            <a:r>
              <a:rPr lang="en-US" altLang="zh-CN" dirty="0"/>
              <a:t>Geometry for simulation</a:t>
            </a:r>
          </a:p>
          <a:p>
            <a:r>
              <a:rPr lang="en-US" altLang="zh-CN" dirty="0"/>
              <a:t>Geometry Transmitting Service</a:t>
            </a:r>
          </a:p>
          <a:p>
            <a:r>
              <a:rPr lang="en-US" altLang="zh-CN" dirty="0"/>
              <a:t>Geometry Convertor</a:t>
            </a:r>
          </a:p>
          <a:p>
            <a:r>
              <a:rPr lang="en-US" altLang="zh-CN" dirty="0"/>
              <a:t>Status</a:t>
            </a:r>
          </a:p>
          <a:p>
            <a:r>
              <a:rPr lang="en-US" altLang="zh-CN" dirty="0"/>
              <a:t>To do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87725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F37230-B081-411B-96DF-5B1069CDC1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C0D1DE9C-BB39-403C-B061-0CD0371190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183786"/>
              </p:ext>
            </p:extLst>
          </p:nvPr>
        </p:nvGraphicFramePr>
        <p:xfrm>
          <a:off x="818534" y="722672"/>
          <a:ext cx="8200103" cy="56117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972703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5B92AF-F336-4CAD-A9A8-83AE00E71E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ometry in DD4hep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FF7BF11-AF48-4335-A9CE-4F96C94D00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D4hep builds ROOT geometry according to the parameters unpacked from xml files, and then converts it to Geant4 geometry</a:t>
            </a:r>
            <a:endParaRPr lang="zh-CN" altLang="en-US" dirty="0"/>
          </a:p>
        </p:txBody>
      </p:sp>
      <p:graphicFrame>
        <p:nvGraphicFramePr>
          <p:cNvPr id="4" name="图示 3">
            <a:extLst>
              <a:ext uri="{FF2B5EF4-FFF2-40B4-BE49-F238E27FC236}">
                <a16:creationId xmlns:a16="http://schemas.microsoft.com/office/drawing/2014/main" id="{2D604B37-01C8-4719-A759-FABDD8FC5C9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998681624"/>
              </p:ext>
            </p:extLst>
          </p:nvPr>
        </p:nvGraphicFramePr>
        <p:xfrm>
          <a:off x="867695" y="3497272"/>
          <a:ext cx="7568383" cy="11651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164269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AEF680-6283-4987-A2B4-E225B6F7D9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ometry Transmitting Service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9F54BF84-7C7F-420A-8458-B9F9298CF58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999067" y="817563"/>
            <a:ext cx="7145866" cy="5359400"/>
          </a:xfrm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60D617B3-7CEF-4BF6-A54B-3D503DAE6447}"/>
              </a:ext>
            </a:extLst>
          </p:cNvPr>
          <p:cNvCxnSpPr>
            <a:cxnSpLocks/>
          </p:cNvCxnSpPr>
          <p:nvPr/>
        </p:nvCxnSpPr>
        <p:spPr>
          <a:xfrm flipV="1">
            <a:off x="4077929" y="3657600"/>
            <a:ext cx="494071" cy="33183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1591BF2A-A01E-4825-A7B2-8FE2270FCA46}"/>
              </a:ext>
            </a:extLst>
          </p:cNvPr>
          <p:cNvSpPr txBox="1"/>
          <p:nvPr/>
        </p:nvSpPr>
        <p:spPr>
          <a:xfrm>
            <a:off x="5021825" y="3497263"/>
            <a:ext cx="2259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ensure to keep same! 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55122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00A6FE97-09A3-47FB-B004-0FF9D63DC2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eometry Service in CEPCSW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E8E67905-BB49-48CC-834B-A02E0B276C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GeoSvc</a:t>
            </a:r>
            <a:endParaRPr lang="en-US" altLang="zh-CN" dirty="0"/>
          </a:p>
          <a:p>
            <a:pPr lvl="1"/>
            <a:r>
              <a:rPr lang="en-US" altLang="zh-CN" sz="2000" dirty="0"/>
              <a:t>dd4hep::</a:t>
            </a:r>
            <a:r>
              <a:rPr lang="en-US" altLang="zh-CN" sz="2000" dirty="0" err="1"/>
              <a:t>DetElement</a:t>
            </a:r>
            <a:r>
              <a:rPr lang="en-US" altLang="zh-CN" sz="2000" dirty="0"/>
              <a:t> getDD4HepGeo() override;</a:t>
            </a:r>
          </a:p>
          <a:p>
            <a:pPr lvl="1"/>
            <a:r>
              <a:rPr lang="en-US" altLang="zh-CN" sz="2000" dirty="0"/>
              <a:t>dd4hep::Detector* </a:t>
            </a:r>
            <a:r>
              <a:rPr lang="en-US" altLang="zh-CN" sz="2000" dirty="0" err="1"/>
              <a:t>lcdd</a:t>
            </a:r>
            <a:r>
              <a:rPr lang="en-US" altLang="zh-CN" sz="2000" dirty="0"/>
              <a:t>() override;</a:t>
            </a:r>
          </a:p>
          <a:p>
            <a:pPr lvl="1"/>
            <a:endParaRPr lang="en-US" altLang="zh-CN" sz="2000" dirty="0"/>
          </a:p>
          <a:p>
            <a:pPr lvl="1"/>
            <a:endParaRPr lang="en-US" altLang="zh-CN" sz="2000" dirty="0"/>
          </a:p>
          <a:p>
            <a:pPr lvl="1"/>
            <a:r>
              <a:rPr lang="en-US" altLang="zh-CN" sz="2000" dirty="0"/>
              <a:t>const gear::</a:t>
            </a:r>
            <a:r>
              <a:rPr lang="en-US" altLang="zh-CN" sz="2000" dirty="0" err="1"/>
              <a:t>ZPlanarParametersImpl</a:t>
            </a:r>
            <a:r>
              <a:rPr lang="en-US" altLang="zh-CN" sz="2000" dirty="0"/>
              <a:t>*  </a:t>
            </a:r>
            <a:r>
              <a:rPr lang="en-US" altLang="zh-CN" sz="2000" dirty="0" err="1"/>
              <a:t>getVXDParameters</a:t>
            </a:r>
            <a:r>
              <a:rPr lang="en-US" altLang="zh-CN" sz="2000" dirty="0"/>
              <a:t>() override {return </a:t>
            </a:r>
            <a:r>
              <a:rPr lang="en-US" altLang="zh-CN" sz="2000" dirty="0" err="1"/>
              <a:t>m_vxdParameters</a:t>
            </a:r>
            <a:r>
              <a:rPr lang="en-US" altLang="zh-CN" sz="2000" dirty="0"/>
              <a:t>;};</a:t>
            </a:r>
          </a:p>
          <a:p>
            <a:pPr lvl="1"/>
            <a:r>
              <a:rPr lang="en-US" altLang="zh-CN" sz="2000" dirty="0"/>
              <a:t>const gear::</a:t>
            </a:r>
            <a:r>
              <a:rPr lang="en-US" altLang="zh-CN" sz="2000" dirty="0" err="1"/>
              <a:t>GearParametersImpl</a:t>
            </a:r>
            <a:r>
              <a:rPr lang="en-US" altLang="zh-CN" sz="2000" dirty="0"/>
              <a:t>* </a:t>
            </a:r>
            <a:r>
              <a:rPr lang="en-US" altLang="zh-CN" sz="2000" dirty="0" err="1"/>
              <a:t>getDetParameters</a:t>
            </a:r>
            <a:r>
              <a:rPr lang="en-US" altLang="zh-CN" sz="2000" dirty="0"/>
              <a:t>(std::string name) override;</a:t>
            </a:r>
          </a:p>
          <a:p>
            <a:pPr lvl="1"/>
            <a:endParaRPr lang="en-US" altLang="zh-CN" sz="2000" dirty="0"/>
          </a:p>
          <a:p>
            <a:r>
              <a:rPr lang="en-US" altLang="zh-CN" sz="2400" dirty="0"/>
              <a:t>Internal convertors to realize the conversion</a:t>
            </a:r>
            <a:endParaRPr lang="zh-CN" altLang="en-US" sz="2400" dirty="0"/>
          </a:p>
        </p:txBody>
      </p:sp>
      <p:sp>
        <p:nvSpPr>
          <p:cNvPr id="2" name="箭头: 上下 1">
            <a:extLst>
              <a:ext uri="{FF2B5EF4-FFF2-40B4-BE49-F238E27FC236}">
                <a16:creationId xmlns:a16="http://schemas.microsoft.com/office/drawing/2014/main" id="{8CC44FBB-2748-4905-8CF7-74496C73195A}"/>
              </a:ext>
            </a:extLst>
          </p:cNvPr>
          <p:cNvSpPr/>
          <p:nvPr/>
        </p:nvSpPr>
        <p:spPr>
          <a:xfrm>
            <a:off x="3576483" y="2047199"/>
            <a:ext cx="265471" cy="523568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90481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00A6FE97-09A3-47FB-B004-0FF9D63DC2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eometry </a:t>
            </a:r>
            <a:r>
              <a:rPr lang="en-US" altLang="zh-CN" dirty="0" err="1"/>
              <a:t>Conertor</a:t>
            </a:r>
            <a:endParaRPr lang="zh-CN" altLang="en-US" dirty="0"/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7C996E44-5D19-459C-B876-9AB430489D3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573" y="817563"/>
            <a:ext cx="7150853" cy="5359400"/>
          </a:xfrm>
        </p:spPr>
      </p:pic>
    </p:spTree>
    <p:extLst>
      <p:ext uri="{BB962C8B-B14F-4D97-AF65-F5344CB8AC3E}">
        <p14:creationId xmlns:p14="http://schemas.microsoft.com/office/powerpoint/2010/main" val="3915291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36DAD4-4233-4916-BC6F-85FF16714E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u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3545E3-210D-4EBA-B027-0F8834E3A0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reated VXD convertor</a:t>
            </a:r>
          </a:p>
          <a:p>
            <a:pPr lvl="1"/>
            <a:r>
              <a:rPr lang="en-US" altLang="zh-CN" dirty="0"/>
              <a:t>two methods as alternative from VXD’s </a:t>
            </a:r>
            <a:r>
              <a:rPr lang="en-US" altLang="zh-CN" dirty="0" err="1"/>
              <a:t>DetElement</a:t>
            </a:r>
            <a:r>
              <a:rPr lang="en-US" altLang="zh-CN" dirty="0"/>
              <a:t> object</a:t>
            </a:r>
          </a:p>
          <a:p>
            <a:pPr lvl="2"/>
            <a:r>
              <a:rPr lang="en-US" altLang="zh-CN" dirty="0">
                <a:sym typeface="Symbol" panose="05050102010706020507" pitchFamily="18" charset="2"/>
              </a:rPr>
              <a:t> </a:t>
            </a:r>
            <a:r>
              <a:rPr lang="en-US" altLang="zh-CN" dirty="0" err="1">
                <a:sym typeface="Symbol" panose="05050102010706020507" pitchFamily="18" charset="2"/>
              </a:rPr>
              <a:t>Volumeparameters</a:t>
            </a:r>
            <a:endParaRPr lang="en-US" altLang="zh-CN" dirty="0">
              <a:sym typeface="Symbol" panose="05050102010706020507" pitchFamily="18" charset="2"/>
            </a:endParaRPr>
          </a:p>
          <a:p>
            <a:pPr lvl="2"/>
            <a:r>
              <a:rPr lang="en-US" altLang="zh-CN" dirty="0">
                <a:sym typeface="Symbol" panose="05050102010706020507" pitchFamily="18" charset="2"/>
              </a:rPr>
              <a:t> dd4hep::rec::</a:t>
            </a:r>
            <a:r>
              <a:rPr lang="en-US" altLang="zh-CN" dirty="0" err="1">
                <a:sym typeface="Symbol" panose="05050102010706020507" pitchFamily="18" charset="2"/>
              </a:rPr>
              <a:t>ZPlanarData</a:t>
            </a:r>
            <a:endParaRPr lang="en-US" altLang="zh-CN" dirty="0">
              <a:sym typeface="Symbol" panose="05050102010706020507" pitchFamily="18" charset="2"/>
            </a:endParaRPr>
          </a:p>
          <a:p>
            <a:pPr lvl="1"/>
            <a:r>
              <a:rPr lang="en-US" altLang="zh-CN" dirty="0">
                <a:sym typeface="Symbol" panose="05050102010706020507" pitchFamily="18" charset="2"/>
              </a:rPr>
              <a:t>Change gear::</a:t>
            </a:r>
            <a:r>
              <a:rPr lang="en-US" altLang="zh-CN" dirty="0" err="1">
                <a:sym typeface="Symbol" panose="05050102010706020507" pitchFamily="18" charset="2"/>
              </a:rPr>
              <a:t>SimpleMaterial</a:t>
            </a:r>
            <a:r>
              <a:rPr lang="en-US" altLang="zh-CN" dirty="0">
                <a:sym typeface="Symbol" panose="05050102010706020507" pitchFamily="18" charset="2"/>
              </a:rPr>
              <a:t> to </a:t>
            </a:r>
            <a:r>
              <a:rPr lang="en-US" altLang="zh-CN" dirty="0" err="1">
                <a:sym typeface="Symbol" panose="05050102010706020507" pitchFamily="18" charset="2"/>
              </a:rPr>
              <a:t>TMaterial</a:t>
            </a:r>
            <a:endParaRPr lang="en-US" altLang="zh-CN" dirty="0"/>
          </a:p>
          <a:p>
            <a:pPr lvl="1"/>
            <a:r>
              <a:rPr lang="en-US" altLang="zh-CN" dirty="0"/>
              <a:t>checked</a:t>
            </a:r>
          </a:p>
          <a:p>
            <a:r>
              <a:rPr lang="en-US" altLang="zh-CN" dirty="0"/>
              <a:t>linked into tracking algorithm</a:t>
            </a:r>
          </a:p>
          <a:p>
            <a:pPr lvl="1"/>
            <a:r>
              <a:rPr lang="en-US" altLang="zh-CN" dirty="0"/>
              <a:t>as test, keeps </a:t>
            </a:r>
            <a:r>
              <a:rPr lang="en-US" altLang="zh-CN" dirty="0" err="1"/>
              <a:t>GearMgr</a:t>
            </a:r>
            <a:r>
              <a:rPr lang="en-US" altLang="zh-CN" dirty="0"/>
              <a:t> as shipper for others sub-detector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runnable</a:t>
            </a:r>
          </a:p>
          <a:p>
            <a:r>
              <a:rPr lang="en-US" altLang="zh-CN" dirty="0"/>
              <a:t>others sub-detector waiting convertor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DF58A3C-5980-4ADF-943B-6A76985097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7323" y="4702655"/>
            <a:ext cx="6008939" cy="269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01890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8EA980-7631-4904-846B-991443C5EA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92980"/>
            <a:ext cx="7886700" cy="603062"/>
          </a:xfrm>
        </p:spPr>
        <p:txBody>
          <a:bodyPr/>
          <a:lstStyle/>
          <a:p>
            <a:r>
              <a:rPr lang="en-US" altLang="zh-CN" dirty="0"/>
              <a:t>VXD Parameters</a:t>
            </a:r>
            <a:endParaRPr lang="zh-CN" altLang="en-US" dirty="0"/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FE7FD1F6-A54F-4CE8-AA09-CE5D9FD2240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0631758"/>
              </p:ext>
            </p:extLst>
          </p:nvPr>
        </p:nvGraphicFramePr>
        <p:xfrm>
          <a:off x="272143" y="610735"/>
          <a:ext cx="8610600" cy="4820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3739">
                  <a:extLst>
                    <a:ext uri="{9D8B030D-6E8A-4147-A177-3AD203B41FA5}">
                      <a16:colId xmlns:a16="http://schemas.microsoft.com/office/drawing/2014/main" val="3916551429"/>
                    </a:ext>
                  </a:extLst>
                </a:gridCol>
                <a:gridCol w="960377">
                  <a:extLst>
                    <a:ext uri="{9D8B030D-6E8A-4147-A177-3AD203B41FA5}">
                      <a16:colId xmlns:a16="http://schemas.microsoft.com/office/drawing/2014/main" val="1670916770"/>
                    </a:ext>
                  </a:extLst>
                </a:gridCol>
                <a:gridCol w="949464">
                  <a:extLst>
                    <a:ext uri="{9D8B030D-6E8A-4147-A177-3AD203B41FA5}">
                      <a16:colId xmlns:a16="http://schemas.microsoft.com/office/drawing/2014/main" val="1680695543"/>
                    </a:ext>
                  </a:extLst>
                </a:gridCol>
                <a:gridCol w="799734">
                  <a:extLst>
                    <a:ext uri="{9D8B030D-6E8A-4147-A177-3AD203B41FA5}">
                      <a16:colId xmlns:a16="http://schemas.microsoft.com/office/drawing/2014/main" val="401295243"/>
                    </a:ext>
                  </a:extLst>
                </a:gridCol>
                <a:gridCol w="1164673">
                  <a:extLst>
                    <a:ext uri="{9D8B030D-6E8A-4147-A177-3AD203B41FA5}">
                      <a16:colId xmlns:a16="http://schemas.microsoft.com/office/drawing/2014/main" val="3463855232"/>
                    </a:ext>
                  </a:extLst>
                </a:gridCol>
                <a:gridCol w="1353259">
                  <a:extLst>
                    <a:ext uri="{9D8B030D-6E8A-4147-A177-3AD203B41FA5}">
                      <a16:colId xmlns:a16="http://schemas.microsoft.com/office/drawing/2014/main" val="909703648"/>
                    </a:ext>
                  </a:extLst>
                </a:gridCol>
                <a:gridCol w="1068300">
                  <a:extLst>
                    <a:ext uri="{9D8B030D-6E8A-4147-A177-3AD203B41FA5}">
                      <a16:colId xmlns:a16="http://schemas.microsoft.com/office/drawing/2014/main" val="1747509213"/>
                    </a:ext>
                  </a:extLst>
                </a:gridCol>
                <a:gridCol w="955527">
                  <a:extLst>
                    <a:ext uri="{9D8B030D-6E8A-4147-A177-3AD203B41FA5}">
                      <a16:colId xmlns:a16="http://schemas.microsoft.com/office/drawing/2014/main" val="2547867566"/>
                    </a:ext>
                  </a:extLst>
                </a:gridCol>
                <a:gridCol w="955527">
                  <a:extLst>
                    <a:ext uri="{9D8B030D-6E8A-4147-A177-3AD203B41FA5}">
                      <a16:colId xmlns:a16="http://schemas.microsoft.com/office/drawing/2014/main" val="67822796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#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nLad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hi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adiu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ffse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hickn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eng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width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rad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801724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2.1122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014.2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12176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5.9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-1.8622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7399233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2.1122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014.2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7411645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-1.86224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6783824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2.0399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014.2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128398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6.9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-1.7899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2094670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2.0399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014.2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023951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-1.7899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11562857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2.7017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014.2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212078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7.9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-2.45173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043052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7</a:t>
                      </a:r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/>
                        <a:t>-1.570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5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-2.7017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014.26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803247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-2.45173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0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93.661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7622321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BEF953E2-C961-4FAA-9D2E-218E6F07BE4A}"/>
              </a:ext>
            </a:extLst>
          </p:cNvPr>
          <p:cNvSpPr txBox="1"/>
          <p:nvPr/>
        </p:nvSpPr>
        <p:spPr>
          <a:xfrm>
            <a:off x="272143" y="5465733"/>
            <a:ext cx="8658845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b="1" dirty="0"/>
              <a:t>dd4hep::rec::</a:t>
            </a:r>
            <a:r>
              <a:rPr lang="en-US" altLang="zh-CN" b="1" dirty="0" err="1"/>
              <a:t>ZPlanarData</a:t>
            </a:r>
            <a:r>
              <a:rPr lang="en-US" altLang="zh-CN" b="1" dirty="0"/>
              <a:t> use half of the sensitive offsets, and has not radiation lengths. </a:t>
            </a:r>
            <a:endParaRPr lang="zh-CN" altLang="en-US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D1B48E7-5FA8-470F-945F-A2A30C2306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143" y="5855270"/>
            <a:ext cx="8610600" cy="626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2583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1</TotalTime>
  <Words>678</Words>
  <Application>Microsoft Office PowerPoint</Application>
  <PresentationFormat>全屏显示(4:3)</PresentationFormat>
  <Paragraphs>286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2" baseType="lpstr">
      <vt:lpstr>等线</vt:lpstr>
      <vt:lpstr>等线 Light</vt:lpstr>
      <vt:lpstr>Arial</vt:lpstr>
      <vt:lpstr>Calibri</vt:lpstr>
      <vt:lpstr>Calibri Light</vt:lpstr>
      <vt:lpstr>Symbol</vt:lpstr>
      <vt:lpstr>Office 主题​​</vt:lpstr>
      <vt:lpstr>Visio</vt:lpstr>
      <vt:lpstr>Geometry Convertor for CEPCSW</vt:lpstr>
      <vt:lpstr>Contents</vt:lpstr>
      <vt:lpstr>Introduction</vt:lpstr>
      <vt:lpstr>Geometry in DD4hep </vt:lpstr>
      <vt:lpstr>Geometry Transmitting Service</vt:lpstr>
      <vt:lpstr>Geometry Service in CEPCSW</vt:lpstr>
      <vt:lpstr>Geometry Conertor</vt:lpstr>
      <vt:lpstr>Status</vt:lpstr>
      <vt:lpstr>VXD Parameters</vt:lpstr>
      <vt:lpstr>Further Validation</vt:lpstr>
      <vt:lpstr>Output for Modified Compact</vt:lpstr>
      <vt:lpstr>BUT… TO DO</vt:lpstr>
      <vt:lpstr>backup</vt:lpstr>
      <vt:lpstr>Geometry Conerto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ometry Service in CEPCSW</dc:title>
  <dc:creator>Fu Chengdong</dc:creator>
  <cp:lastModifiedBy>Fu Chengdong</cp:lastModifiedBy>
  <cp:revision>30</cp:revision>
  <dcterms:created xsi:type="dcterms:W3CDTF">2020-04-27T01:47:51Z</dcterms:created>
  <dcterms:modified xsi:type="dcterms:W3CDTF">2020-06-08T01:17:31Z</dcterms:modified>
</cp:coreProperties>
</file>